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proofErr w:type="spellStart"/>
      <w:r w:rsidRPr="00C258E7">
        <w:rPr>
          <w:sz w:val="32"/>
          <w:szCs w:val="32"/>
        </w:rPr>
        <w:t>Tdoc</w:t>
      </w:r>
      <w:proofErr w:type="spellEnd"/>
      <w:r w:rsidRPr="00C258E7">
        <w:rPr>
          <w:sz w:val="32"/>
          <w:szCs w:val="32"/>
        </w:rPr>
        <w:t xml:space="preserve">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0D18C3" w:rsidRDefault="00E90E49" w:rsidP="00311702">
      <w:pPr>
        <w:pStyle w:val="3GPPHeader"/>
        <w:rPr>
          <w:sz w:val="22"/>
          <w:szCs w:val="22"/>
          <w:lang w:val="sv-SE"/>
          <w:rPrChange w:id="0" w:author="Toyota (Kai-Erik Sunell)" w:date="2026-01-19T16:22:00Z">
            <w:rPr>
              <w:sz w:val="22"/>
              <w:szCs w:val="22"/>
            </w:rPr>
          </w:rPrChange>
        </w:rPr>
      </w:pPr>
      <w:r w:rsidRPr="000D18C3">
        <w:rPr>
          <w:sz w:val="22"/>
          <w:szCs w:val="22"/>
          <w:lang w:val="sv-SE"/>
          <w:rPrChange w:id="1" w:author="Toyota (Kai-Erik Sunell)" w:date="2026-01-19T16:22:00Z">
            <w:rPr>
              <w:sz w:val="22"/>
              <w:szCs w:val="22"/>
            </w:rPr>
          </w:rPrChange>
        </w:rPr>
        <w:t>Agenda Item:</w:t>
      </w:r>
      <w:r w:rsidRPr="000D18C3">
        <w:rPr>
          <w:sz w:val="22"/>
          <w:szCs w:val="22"/>
          <w:lang w:val="sv-SE"/>
          <w:rPrChange w:id="2" w:author="Toyota (Kai-Erik Sunell)" w:date="2026-01-19T16:22:00Z">
            <w:rPr>
              <w:sz w:val="22"/>
              <w:szCs w:val="22"/>
            </w:rPr>
          </w:rPrChange>
        </w:rPr>
        <w:tab/>
      </w:r>
      <w:r w:rsidR="00311702" w:rsidRPr="000D18C3">
        <w:rPr>
          <w:sz w:val="22"/>
          <w:szCs w:val="22"/>
          <w:highlight w:val="yellow"/>
          <w:lang w:val="sv-SE"/>
          <w:rPrChange w:id="3" w:author="Toyota (Kai-Erik Sunell)" w:date="2026-01-19T16:22:00Z">
            <w:rPr>
              <w:sz w:val="22"/>
              <w:szCs w:val="22"/>
              <w:highlight w:val="yellow"/>
            </w:rPr>
          </w:rPrChange>
        </w:rPr>
        <w:t>x.x.x.x</w:t>
      </w:r>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018][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1"/>
      </w:pPr>
      <w:r w:rsidRPr="00C258E7">
        <w:t>1</w:t>
      </w:r>
      <w:r w:rsidRPr="00C258E7">
        <w:tab/>
      </w:r>
      <w:r w:rsidR="00E90E49" w:rsidRPr="00C258E7">
        <w:t>Introduction</w:t>
      </w:r>
    </w:p>
    <w:p w14:paraId="1CF4F664" w14:textId="77C29CA2" w:rsidR="003066DC" w:rsidRPr="00C258E7" w:rsidRDefault="003066DC" w:rsidP="003066DC">
      <w:pPr>
        <w:pStyle w:val="a9"/>
      </w:pPr>
      <w:r w:rsidRPr="00C258E7">
        <w:t>This document captures the progress and outcome of the email discussion [POST132][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a9"/>
      </w:pPr>
    </w:p>
    <w:p w14:paraId="2639CC91" w14:textId="4F613F9C" w:rsidR="00E803BF" w:rsidRPr="00C258E7" w:rsidRDefault="00E803BF" w:rsidP="003066DC">
      <w:pPr>
        <w:pStyle w:val="a9"/>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a9"/>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a9"/>
      </w:pPr>
    </w:p>
    <w:p w14:paraId="31A83094" w14:textId="20C0A84E" w:rsidR="005D745A" w:rsidRPr="00C258E7" w:rsidRDefault="001C3C2E" w:rsidP="003066DC">
      <w:pPr>
        <w:pStyle w:val="a9"/>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a9"/>
      </w:pPr>
    </w:p>
    <w:p w14:paraId="129B000B" w14:textId="79B0EDD8" w:rsidR="0094794B" w:rsidRPr="00C258E7" w:rsidRDefault="0094794B" w:rsidP="0094794B">
      <w:pPr>
        <w:pStyle w:val="1"/>
        <w:overflowPunct/>
        <w:autoSpaceDE/>
        <w:autoSpaceDN/>
        <w:adjustRightInd/>
        <w:spacing w:line="259" w:lineRule="auto"/>
        <w:jc w:val="both"/>
        <w:textAlignment w:val="auto"/>
        <w:rPr>
          <w:rFonts w:eastAsia="宋体"/>
        </w:rPr>
      </w:pPr>
      <w:r w:rsidRPr="00C258E7">
        <w:rPr>
          <w:rFonts w:eastAsia="宋体"/>
        </w:rPr>
        <w:t>2</w:t>
      </w:r>
      <w:r w:rsidRPr="00C258E7">
        <w:rPr>
          <w:rFonts w:eastAsia="宋体"/>
        </w:rPr>
        <w:tab/>
      </w:r>
      <w:r w:rsidRPr="00C258E7">
        <w:rPr>
          <w:rFonts w:eastAsia="宋体" w:hint="eastAsia"/>
        </w:rPr>
        <w:t>C</w:t>
      </w:r>
      <w:r w:rsidRPr="00C258E7">
        <w:rPr>
          <w:rFonts w:eastAsia="宋体"/>
        </w:rPr>
        <w:t xml:space="preserve">ontact </w:t>
      </w:r>
      <w:r w:rsidRPr="00C258E7">
        <w:rPr>
          <w:rFonts w:eastAsia="宋体"/>
          <w:lang w:eastAsia="en-US"/>
        </w:rPr>
        <w:t>Information</w:t>
      </w:r>
    </w:p>
    <w:p w14:paraId="0A9C7978" w14:textId="453FDF4F" w:rsidR="00895581" w:rsidRPr="00C258E7" w:rsidRDefault="0094794B" w:rsidP="0094794B">
      <w:r w:rsidRPr="00C258E7">
        <w:rPr>
          <w:rFonts w:ascii="Arial" w:eastAsia="宋体" w:hAnsi="Arial" w:cs="Arial"/>
          <w:lang w:eastAsia="zh-CN"/>
        </w:rPr>
        <w:t>Please fill in the following table for contact information:</w:t>
      </w:r>
    </w:p>
    <w:tbl>
      <w:tblPr>
        <w:tblStyle w:val="aff4"/>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proofErr w:type="spellStart"/>
            <w:r w:rsidRPr="00C258E7">
              <w:rPr>
                <w:sz w:val="20"/>
                <w:szCs w:val="20"/>
                <w:lang w:val="en-GB"/>
              </w:rPr>
              <w:t>Henning.Wiemann</w:t>
            </w:r>
            <w:proofErr w:type="spellEnd"/>
            <w:r w:rsidR="00BA5629" w:rsidRPr="00C258E7">
              <w:rPr>
                <w:sz w:val="20"/>
                <w:szCs w:val="20"/>
                <w:lang w:val="en-GB"/>
              </w:rPr>
              <w:t xml:space="preserve"> [at] </w:t>
            </w:r>
            <w:proofErr w:type="spellStart"/>
            <w:r w:rsidRPr="00C258E7">
              <w:rPr>
                <w:sz w:val="20"/>
                <w:szCs w:val="20"/>
                <w:lang w:val="en-GB"/>
              </w:rPr>
              <w:t>ericsson</w:t>
            </w:r>
            <w:proofErr w:type="spellEnd"/>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4"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proofErr w:type="spellStart"/>
            <w:ins w:id="5" w:author="Toyota (Kai-Erik Sunell)" w:date="2025-12-09T15:22:00Z">
              <w:r w:rsidRPr="00C258E7">
                <w:rPr>
                  <w:sz w:val="20"/>
                  <w:szCs w:val="20"/>
                  <w:lang w:val="en-GB"/>
                </w:rPr>
                <w:t>Erik.Sunell</w:t>
              </w:r>
              <w:proofErr w:type="spellEnd"/>
              <w:r w:rsidRPr="00C258E7">
                <w:rPr>
                  <w:sz w:val="20"/>
                  <w:szCs w:val="20"/>
                  <w:lang w:val="en-GB"/>
                </w:rPr>
                <w:t xml:space="preserve"> [at] </w:t>
              </w:r>
              <w:proofErr w:type="spellStart"/>
              <w:r w:rsidRPr="00C258E7">
                <w:rPr>
                  <w:sz w:val="20"/>
                  <w:szCs w:val="20"/>
                  <w:lang w:val="en-GB"/>
                </w:rPr>
                <w:t>toyota</w:t>
              </w:r>
              <w:proofErr w:type="spellEnd"/>
              <w:r w:rsidRPr="00C258E7">
                <w:rPr>
                  <w:sz w:val="20"/>
                  <w:szCs w:val="20"/>
                  <w:lang w:val="en-GB"/>
                </w:rPr>
                <w:t xml:space="preserve">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6"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proofErr w:type="spellStart"/>
            <w:ins w:id="7" w:author="Tero Henttonen (Nokia)" w:date="2025-12-10T18:52:00Z">
              <w:r w:rsidRPr="00C258E7">
                <w:rPr>
                  <w:sz w:val="20"/>
                  <w:szCs w:val="20"/>
                  <w:lang w:val="en-GB"/>
                </w:rPr>
                <w:t>Tero.Henttonen</w:t>
              </w:r>
              <w:proofErr w:type="spellEnd"/>
              <w:r w:rsidRPr="00C258E7">
                <w:rPr>
                  <w:sz w:val="20"/>
                  <w:szCs w:val="20"/>
                  <w:lang w:val="en-GB"/>
                </w:rPr>
                <w:t xml:space="preserve">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8"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9"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10"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11"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12" w:author="Umur Karabulut (Jio Platforms)" w:date="2025-12-11T19:40:00Z"/>
        </w:trPr>
        <w:tc>
          <w:tcPr>
            <w:tcW w:w="2830" w:type="dxa"/>
          </w:tcPr>
          <w:p w14:paraId="0756BC3B" w14:textId="6B4ED88B" w:rsidR="00457B03" w:rsidRPr="00C258E7" w:rsidRDefault="00457B03" w:rsidP="00B838AE">
            <w:pPr>
              <w:pStyle w:val="TAL"/>
              <w:rPr>
                <w:ins w:id="13" w:author="Umur Karabulut (Jio Platforms)" w:date="2025-12-11T19:40:00Z"/>
                <w:lang w:val="en-GB" w:eastAsia="zh-CN"/>
              </w:rPr>
            </w:pPr>
            <w:proofErr w:type="spellStart"/>
            <w:ins w:id="14" w:author="Umur Karabulut (Jio Platforms)" w:date="2025-12-11T19:40:00Z">
              <w:r w:rsidRPr="00C258E7">
                <w:rPr>
                  <w:lang w:val="en-GB" w:eastAsia="zh-CN"/>
                </w:rPr>
                <w:t>Jio</w:t>
              </w:r>
              <w:proofErr w:type="spellEnd"/>
              <w:r w:rsidRPr="00C258E7">
                <w:rPr>
                  <w:lang w:val="en-GB" w:eastAsia="zh-CN"/>
                </w:rPr>
                <w:t xml:space="preserve"> Platforms Limited</w:t>
              </w:r>
            </w:ins>
          </w:p>
        </w:tc>
        <w:tc>
          <w:tcPr>
            <w:tcW w:w="6799" w:type="dxa"/>
          </w:tcPr>
          <w:p w14:paraId="257FDACF" w14:textId="634EE7A2" w:rsidR="00457B03" w:rsidRPr="000D18C3" w:rsidRDefault="00350EEC" w:rsidP="00B838AE">
            <w:pPr>
              <w:pStyle w:val="TAL"/>
              <w:rPr>
                <w:ins w:id="15" w:author="Umur Karabulut (Jio Platforms)" w:date="2025-12-11T19:40:00Z"/>
                <w:lang w:val="sv-SE" w:eastAsia="zh-CN"/>
                <w:rPrChange w:id="16" w:author="Toyota (Kai-Erik Sunell)" w:date="2026-01-19T16:21:00Z">
                  <w:rPr>
                    <w:ins w:id="17" w:author="Umur Karabulut (Jio Platforms)" w:date="2025-12-11T19:40:00Z"/>
                    <w:lang w:val="en-GB" w:eastAsia="zh-CN"/>
                  </w:rPr>
                </w:rPrChange>
              </w:rPr>
            </w:pPr>
            <w:ins w:id="18" w:author="Umur Karabulut (Jio Platforms)" w:date="2025-12-11T19:40:00Z">
              <w:r w:rsidRPr="000D18C3">
                <w:rPr>
                  <w:lang w:val="sv-SE" w:eastAsia="zh-CN"/>
                  <w:rPrChange w:id="19" w:author="Toyota (Kai-Erik Sunell)" w:date="2026-01-19T16:21:00Z">
                    <w:rPr>
                      <w:lang w:val="en-GB" w:eastAsia="zh-CN"/>
                    </w:rPr>
                  </w:rPrChange>
                </w:rPr>
                <w:t>umur.karabulut [at] jio</w:t>
              </w:r>
            </w:ins>
            <w:ins w:id="20" w:author="Umur Karabulut (Jio Platforms)" w:date="2025-12-11T19:41:00Z">
              <w:r w:rsidRPr="000D18C3">
                <w:rPr>
                  <w:lang w:val="sv-SE" w:eastAsia="zh-CN"/>
                  <w:rPrChange w:id="21" w:author="Toyota (Kai-Erik Sunell)" w:date="2026-01-19T16:21:00Z">
                    <w:rPr>
                      <w:lang w:val="en-GB" w:eastAsia="zh-CN"/>
                    </w:rPr>
                  </w:rPrChange>
                </w:rPr>
                <w:t xml:space="preserve"> (dot) eu</w:t>
              </w:r>
            </w:ins>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等线"/>
                <w:lang w:val="en-GB" w:eastAsia="zh-CN"/>
              </w:rPr>
            </w:pPr>
            <w:r w:rsidRPr="00C258E7">
              <w:rPr>
                <w:rFonts w:eastAsia="等线" w:hint="eastAsia"/>
                <w:lang w:val="en-GB" w:eastAsia="zh-CN"/>
              </w:rPr>
              <w:t xml:space="preserve">Huawei, </w:t>
            </w:r>
            <w:proofErr w:type="spellStart"/>
            <w:r w:rsidRPr="00C258E7">
              <w:rPr>
                <w:rFonts w:eastAsia="等线" w:hint="eastAsia"/>
                <w:lang w:val="en-GB" w:eastAsia="zh-CN"/>
              </w:rPr>
              <w:t>HiSilicon</w:t>
            </w:r>
            <w:proofErr w:type="spellEnd"/>
          </w:p>
        </w:tc>
        <w:tc>
          <w:tcPr>
            <w:tcW w:w="6799" w:type="dxa"/>
          </w:tcPr>
          <w:p w14:paraId="49BDC024" w14:textId="12177BB2" w:rsidR="00E361CD" w:rsidRPr="00C258E7" w:rsidRDefault="00E361CD" w:rsidP="00B838AE">
            <w:pPr>
              <w:pStyle w:val="TAL"/>
              <w:rPr>
                <w:rFonts w:eastAsia="等线"/>
                <w:lang w:val="en-GB" w:eastAsia="zh-CN"/>
              </w:rPr>
            </w:pPr>
            <w:r w:rsidRPr="00C258E7">
              <w:rPr>
                <w:rFonts w:eastAsia="等线" w:hint="eastAsia"/>
                <w:lang w:val="en-GB" w:eastAsia="zh-CN"/>
              </w:rPr>
              <w:t>caozhenzhen@huawei.com</w:t>
            </w:r>
          </w:p>
        </w:tc>
      </w:tr>
      <w:tr w:rsidR="00AC5E36" w:rsidRPr="00C258E7" w14:paraId="5A7B45C6" w14:textId="77777777" w:rsidTr="00B44EA6">
        <w:trPr>
          <w:ins w:id="22" w:author="Xiaomi (Xiao)" w:date="2025-12-12T09:17:00Z"/>
        </w:trPr>
        <w:tc>
          <w:tcPr>
            <w:tcW w:w="2830" w:type="dxa"/>
          </w:tcPr>
          <w:p w14:paraId="3071A4E9" w14:textId="0E45DD24" w:rsidR="00AC5E36" w:rsidRPr="00C258E7" w:rsidRDefault="00AC5E36" w:rsidP="00B838AE">
            <w:pPr>
              <w:pStyle w:val="TAL"/>
              <w:rPr>
                <w:ins w:id="23" w:author="Xiaomi (Xiao)" w:date="2025-12-12T09:17:00Z"/>
                <w:rFonts w:eastAsia="等线"/>
                <w:lang w:val="en-GB" w:eastAsia="zh-CN"/>
              </w:rPr>
            </w:pPr>
            <w:ins w:id="24" w:author="Xiaomi (Xiao)" w:date="2025-12-12T09:17:00Z">
              <w:r w:rsidRPr="00C258E7">
                <w:rPr>
                  <w:rFonts w:eastAsia="等线" w:hint="eastAsia"/>
                  <w:lang w:val="en-GB" w:eastAsia="zh-CN"/>
                </w:rPr>
                <w:t>X</w:t>
              </w:r>
              <w:r w:rsidRPr="00C258E7">
                <w:rPr>
                  <w:rFonts w:eastAsia="等线"/>
                  <w:lang w:val="en-GB" w:eastAsia="zh-CN"/>
                </w:rPr>
                <w:t>iaomi</w:t>
              </w:r>
            </w:ins>
          </w:p>
        </w:tc>
        <w:tc>
          <w:tcPr>
            <w:tcW w:w="6799" w:type="dxa"/>
          </w:tcPr>
          <w:p w14:paraId="12D041DC" w14:textId="2F85923C" w:rsidR="00AC5E36" w:rsidRPr="00C258E7" w:rsidRDefault="00AC5E36" w:rsidP="00B838AE">
            <w:pPr>
              <w:pStyle w:val="TAL"/>
              <w:rPr>
                <w:ins w:id="25" w:author="Xiaomi (Xiao)" w:date="2025-12-12T09:17:00Z"/>
                <w:rFonts w:eastAsia="等线"/>
                <w:lang w:val="en-GB" w:eastAsia="zh-CN"/>
              </w:rPr>
            </w:pPr>
            <w:ins w:id="26" w:author="Xiaomi (Xiao)" w:date="2025-12-12T09:17:00Z">
              <w:r w:rsidRPr="00C258E7">
                <w:rPr>
                  <w:rFonts w:eastAsia="等线"/>
                  <w:lang w:val="en-GB" w:eastAsia="zh-CN"/>
                </w:rPr>
                <w:t>xiaoxiao26@xiaomi.com</w:t>
              </w:r>
            </w:ins>
          </w:p>
        </w:tc>
      </w:tr>
      <w:tr w:rsidR="00370BF1" w:rsidRPr="00C258E7" w14:paraId="15877E36" w14:textId="77777777" w:rsidTr="00B44EA6">
        <w:trPr>
          <w:ins w:id="27" w:author="MediaTek (Pasi Laitinen)" w:date="2025-12-12T09:14:00Z"/>
        </w:trPr>
        <w:tc>
          <w:tcPr>
            <w:tcW w:w="2830" w:type="dxa"/>
          </w:tcPr>
          <w:p w14:paraId="0C12E8E9" w14:textId="7249E6F5" w:rsidR="00370BF1" w:rsidRPr="00C258E7" w:rsidRDefault="00370BF1" w:rsidP="00370BF1">
            <w:pPr>
              <w:pStyle w:val="TAL"/>
              <w:rPr>
                <w:ins w:id="28" w:author="MediaTek (Pasi Laitinen)" w:date="2025-12-12T09:14:00Z"/>
                <w:rFonts w:eastAsia="等线"/>
                <w:lang w:val="en-GB" w:eastAsia="zh-CN"/>
              </w:rPr>
            </w:pPr>
            <w:ins w:id="29"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30" w:author="MediaTek (Pasi Laitinen)" w:date="2025-12-12T09:14:00Z"/>
                <w:rFonts w:eastAsia="等线"/>
                <w:lang w:val="en-GB" w:eastAsia="zh-CN"/>
              </w:rPr>
            </w:pPr>
            <w:proofErr w:type="spellStart"/>
            <w:ins w:id="31" w:author="MediaTek (Pasi Laitinen)" w:date="2025-12-12T09:14:00Z">
              <w:r w:rsidRPr="00C258E7">
                <w:rPr>
                  <w:sz w:val="20"/>
                  <w:szCs w:val="20"/>
                  <w:lang w:val="en-GB"/>
                </w:rPr>
                <w:t>pasi.laitinen</w:t>
              </w:r>
              <w:proofErr w:type="spellEnd"/>
              <w:r w:rsidRPr="00C258E7">
                <w:rPr>
                  <w:sz w:val="20"/>
                  <w:szCs w:val="20"/>
                  <w:lang w:val="en-GB"/>
                </w:rPr>
                <w:t xml:space="preserve"> [at] </w:t>
              </w:r>
              <w:proofErr w:type="spellStart"/>
              <w:r w:rsidRPr="00C258E7">
                <w:rPr>
                  <w:sz w:val="20"/>
                  <w:szCs w:val="20"/>
                  <w:lang w:val="en-GB"/>
                </w:rPr>
                <w:t>mediatek</w:t>
              </w:r>
              <w:proofErr w:type="spellEnd"/>
              <w:r w:rsidRPr="00C258E7">
                <w:rPr>
                  <w:sz w:val="20"/>
                  <w:szCs w:val="20"/>
                  <w:lang w:val="en-GB"/>
                </w:rPr>
                <w:t xml:space="preserve"> (dot) com</w:t>
              </w:r>
            </w:ins>
          </w:p>
        </w:tc>
      </w:tr>
      <w:tr w:rsidR="004A5459" w:rsidRPr="00C258E7" w14:paraId="38DD0E4C" w14:textId="77777777" w:rsidTr="00B44EA6">
        <w:trPr>
          <w:ins w:id="32" w:author="ZTE-Liujing" w:date="2025-12-12T17:40:00Z"/>
        </w:trPr>
        <w:tc>
          <w:tcPr>
            <w:tcW w:w="2830" w:type="dxa"/>
          </w:tcPr>
          <w:p w14:paraId="7678895F" w14:textId="3BB1C734" w:rsidR="004A5459" w:rsidRPr="00C258E7" w:rsidRDefault="004A5459" w:rsidP="00370BF1">
            <w:pPr>
              <w:pStyle w:val="TAL"/>
              <w:rPr>
                <w:ins w:id="33" w:author="ZTE-Liujing" w:date="2025-12-12T17:40:00Z"/>
                <w:lang w:val="en-GB"/>
              </w:rPr>
            </w:pPr>
            <w:ins w:id="34" w:author="ZTE-Liujing" w:date="2025-12-12T17:40:00Z">
              <w:r w:rsidRPr="00C258E7">
                <w:rPr>
                  <w:lang w:val="en-GB"/>
                </w:rPr>
                <w:t>ZTE</w:t>
              </w:r>
            </w:ins>
          </w:p>
        </w:tc>
        <w:tc>
          <w:tcPr>
            <w:tcW w:w="6799" w:type="dxa"/>
          </w:tcPr>
          <w:p w14:paraId="093B0936" w14:textId="53C29D68" w:rsidR="004A5459" w:rsidRPr="00C258E7" w:rsidRDefault="00442D33" w:rsidP="00370BF1">
            <w:pPr>
              <w:pStyle w:val="TAL"/>
              <w:rPr>
                <w:ins w:id="35" w:author="ZTE-Liujing" w:date="2025-12-12T17:40:00Z"/>
                <w:rFonts w:eastAsia="等线"/>
                <w:lang w:val="en-GB" w:eastAsia="zh-CN"/>
              </w:rPr>
            </w:pPr>
            <w:ins w:id="36" w:author="Apple (Rapp)" w:date="2025-12-12T22:37:00Z">
              <w:r w:rsidRPr="00C258E7">
                <w:rPr>
                  <w:rFonts w:eastAsia="等线"/>
                  <w:lang w:val="en-GB" w:eastAsia="zh-CN"/>
                </w:rPr>
                <w:fldChar w:fldCharType="begin"/>
              </w:r>
              <w:r w:rsidRPr="00C258E7">
                <w:rPr>
                  <w:rFonts w:eastAsia="等线" w:hint="eastAsia"/>
                  <w:lang w:val="en-GB" w:eastAsia="zh-CN"/>
                </w:rPr>
                <w:instrText>HYPERLINK "mailto:</w:instrText>
              </w:r>
            </w:ins>
            <w:ins w:id="37" w:author="ZTE-Liujing" w:date="2025-12-12T17:40:00Z">
              <w:r w:rsidRPr="00C258E7">
                <w:rPr>
                  <w:rFonts w:eastAsia="等线" w:hint="eastAsia"/>
                  <w:lang w:val="en-GB" w:eastAsia="zh-CN"/>
                </w:rPr>
                <w:instrText>l</w:instrText>
              </w:r>
              <w:r w:rsidRPr="00C258E7">
                <w:rPr>
                  <w:rFonts w:eastAsia="等线"/>
                  <w:lang w:val="en-GB" w:eastAsia="zh-CN"/>
                </w:rPr>
                <w:instrText>iu.jing30@zte.com.cn</w:instrText>
              </w:r>
            </w:ins>
            <w:ins w:id="38" w:author="Apple (Rapp)" w:date="2025-12-12T22:37:00Z">
              <w:r w:rsidRPr="00C258E7">
                <w:rPr>
                  <w:rFonts w:eastAsia="等线" w:hint="eastAsia"/>
                  <w:lang w:val="en-GB" w:eastAsia="zh-CN"/>
                </w:rPr>
                <w:instrText>"</w:instrText>
              </w:r>
              <w:r w:rsidRPr="00C258E7">
                <w:rPr>
                  <w:rFonts w:eastAsia="等线"/>
                  <w:lang w:val="en-GB" w:eastAsia="zh-CN"/>
                </w:rPr>
                <w:fldChar w:fldCharType="separate"/>
              </w:r>
            </w:ins>
            <w:ins w:id="39" w:author="ZTE-Liujing" w:date="2025-12-12T17:40:00Z">
              <w:r w:rsidRPr="00C258E7">
                <w:rPr>
                  <w:rStyle w:val="af5"/>
                  <w:rFonts w:eastAsia="等线" w:hint="eastAsia"/>
                  <w:lang w:val="en-GB" w:eastAsia="zh-CN"/>
                </w:rPr>
                <w:t>l</w:t>
              </w:r>
              <w:r w:rsidRPr="00C258E7">
                <w:rPr>
                  <w:rStyle w:val="af5"/>
                  <w:rFonts w:eastAsia="等线"/>
                  <w:lang w:val="en-GB" w:eastAsia="zh-CN"/>
                </w:rPr>
                <w:t>iu.jing30@zte.com.cn</w:t>
              </w:r>
            </w:ins>
            <w:ins w:id="40" w:author="Apple (Rapp)" w:date="2025-12-12T22:37:00Z">
              <w:r w:rsidRPr="00C258E7">
                <w:rPr>
                  <w:rFonts w:eastAsia="等线"/>
                  <w:lang w:val="en-GB" w:eastAsia="zh-CN"/>
                </w:rPr>
                <w:fldChar w:fldCharType="end"/>
              </w:r>
            </w:ins>
          </w:p>
        </w:tc>
      </w:tr>
      <w:tr w:rsidR="00442D33" w:rsidRPr="00C258E7" w14:paraId="4FD98D9C" w14:textId="77777777" w:rsidTr="00B44EA6">
        <w:trPr>
          <w:ins w:id="41" w:author="Apple (Rapp)" w:date="2025-12-12T22:37:00Z"/>
        </w:trPr>
        <w:tc>
          <w:tcPr>
            <w:tcW w:w="2830" w:type="dxa"/>
          </w:tcPr>
          <w:p w14:paraId="505B2E21" w14:textId="6EBE01B9" w:rsidR="00442D33" w:rsidRPr="00C258E7" w:rsidRDefault="00442D33" w:rsidP="00370BF1">
            <w:pPr>
              <w:pStyle w:val="TAL"/>
              <w:rPr>
                <w:ins w:id="42" w:author="Apple (Rapp)" w:date="2025-12-12T22:37:00Z"/>
                <w:lang w:val="en-GB"/>
              </w:rPr>
            </w:pPr>
            <w:ins w:id="43" w:author="Apple (Rapp)" w:date="2025-12-12T22:37:00Z">
              <w:r w:rsidRPr="00C258E7">
                <w:rPr>
                  <w:lang w:val="en-GB"/>
                </w:rPr>
                <w:t>Apple</w:t>
              </w:r>
            </w:ins>
          </w:p>
        </w:tc>
        <w:tc>
          <w:tcPr>
            <w:tcW w:w="6799" w:type="dxa"/>
          </w:tcPr>
          <w:p w14:paraId="55058559" w14:textId="43A602C7" w:rsidR="00442D33" w:rsidRPr="00C258E7" w:rsidRDefault="00981336" w:rsidP="00370BF1">
            <w:pPr>
              <w:pStyle w:val="TAL"/>
              <w:rPr>
                <w:ins w:id="44" w:author="Apple (Rapp)" w:date="2025-12-12T22:37:00Z"/>
                <w:rFonts w:eastAsia="等线"/>
                <w:lang w:val="en-GB" w:eastAsia="zh-CN"/>
              </w:rPr>
            </w:pPr>
            <w:r>
              <w:rPr>
                <w:rFonts w:eastAsia="等线"/>
                <w:lang w:val="en-GB" w:eastAsia="zh-CN"/>
              </w:rPr>
              <w:fldChar w:fldCharType="begin"/>
            </w:r>
            <w:r>
              <w:rPr>
                <w:rFonts w:eastAsia="等线"/>
                <w:lang w:val="en-GB" w:eastAsia="zh-CN"/>
              </w:rPr>
              <w:instrText>HYPERLINK "mailto:</w:instrText>
            </w:r>
            <w:ins w:id="45" w:author="Apple (Rapp)" w:date="2025-12-12T22:37:00Z">
              <w:r w:rsidRPr="00C258E7">
                <w:rPr>
                  <w:rFonts w:eastAsia="等线"/>
                  <w:lang w:val="en-GB" w:eastAsia="zh-CN"/>
                </w:rPr>
                <w:instrText>fangli_xu@apple.com</w:instrText>
              </w:r>
            </w:ins>
            <w:r>
              <w:rPr>
                <w:rFonts w:eastAsia="等线"/>
                <w:lang w:val="en-GB" w:eastAsia="zh-CN"/>
              </w:rPr>
              <w:instrText>"</w:instrText>
            </w:r>
            <w:r>
              <w:rPr>
                <w:rFonts w:eastAsia="等线"/>
                <w:lang w:val="en-GB" w:eastAsia="zh-CN"/>
              </w:rPr>
              <w:fldChar w:fldCharType="separate"/>
            </w:r>
            <w:ins w:id="46" w:author="Apple (Rapp)" w:date="2025-12-12T22:37:00Z">
              <w:r w:rsidRPr="00EA0B49">
                <w:rPr>
                  <w:rStyle w:val="af5"/>
                  <w:rFonts w:eastAsia="等线"/>
                  <w:lang w:val="en-GB" w:eastAsia="zh-CN"/>
                </w:rPr>
                <w:t>fangli_xu@apple.com</w:t>
              </w:r>
            </w:ins>
            <w:r>
              <w:rPr>
                <w:rFonts w:eastAsia="等线"/>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proofErr w:type="spellStart"/>
            <w:r>
              <w:rPr>
                <w:lang w:val="en-GB"/>
              </w:rPr>
              <w:t>InterDigital</w:t>
            </w:r>
            <w:proofErr w:type="spellEnd"/>
          </w:p>
        </w:tc>
        <w:tc>
          <w:tcPr>
            <w:tcW w:w="6799" w:type="dxa"/>
          </w:tcPr>
          <w:p w14:paraId="4477D7FF" w14:textId="42D8E5AB" w:rsidR="00981336" w:rsidRDefault="00B44EA6" w:rsidP="00370BF1">
            <w:pPr>
              <w:pStyle w:val="TAL"/>
              <w:rPr>
                <w:rFonts w:eastAsia="等线"/>
                <w:lang w:val="en-GB" w:eastAsia="zh-CN"/>
              </w:rPr>
            </w:pPr>
            <w:ins w:id="47" w:author="Qualcomm (Umesh)" w:date="2026-01-16T09:45:00Z">
              <w:r>
                <w:rPr>
                  <w:rFonts w:eastAsia="等线"/>
                  <w:lang w:val="en-GB" w:eastAsia="zh-CN"/>
                </w:rPr>
                <w:fldChar w:fldCharType="begin"/>
              </w:r>
              <w:r>
                <w:rPr>
                  <w:rFonts w:eastAsia="等线"/>
                  <w:lang w:val="en-GB" w:eastAsia="zh-CN"/>
                </w:rPr>
                <w:instrText>HYPERLINK "mailto:</w:instrText>
              </w:r>
            </w:ins>
            <w:r>
              <w:rPr>
                <w:rFonts w:eastAsia="等线"/>
                <w:lang w:val="en-GB" w:eastAsia="zh-CN"/>
              </w:rPr>
              <w:instrText>martino.freda@interdigital.com</w:instrText>
            </w:r>
            <w:ins w:id="48" w:author="Qualcomm (Umesh)" w:date="2026-01-16T09:45:00Z">
              <w:r>
                <w:rPr>
                  <w:rFonts w:eastAsia="等线"/>
                  <w:lang w:val="en-GB" w:eastAsia="zh-CN"/>
                </w:rPr>
                <w:instrText>"</w:instrText>
              </w:r>
              <w:r>
                <w:rPr>
                  <w:rFonts w:eastAsia="等线"/>
                  <w:lang w:val="en-GB" w:eastAsia="zh-CN"/>
                </w:rPr>
                <w:fldChar w:fldCharType="separate"/>
              </w:r>
            </w:ins>
            <w:r w:rsidRPr="009E3D8D">
              <w:rPr>
                <w:rStyle w:val="af5"/>
                <w:rFonts w:eastAsia="等线"/>
                <w:lang w:val="en-GB" w:eastAsia="zh-CN"/>
              </w:rPr>
              <w:t>martino.freda@interdigital.com</w:t>
            </w:r>
            <w:ins w:id="49" w:author="Qualcomm (Umesh)" w:date="2026-01-16T09:45:00Z">
              <w:r>
                <w:rPr>
                  <w:rFonts w:eastAsia="等线"/>
                  <w:lang w:val="en-GB" w:eastAsia="zh-CN"/>
                </w:rPr>
                <w:fldChar w:fldCharType="end"/>
              </w:r>
            </w:ins>
          </w:p>
        </w:tc>
      </w:tr>
      <w:tr w:rsidR="00B44EA6" w:rsidRPr="00C258E7" w14:paraId="6F190538" w14:textId="77777777" w:rsidTr="00B44EA6">
        <w:trPr>
          <w:ins w:id="50" w:author="Qualcomm (Umesh)" w:date="2026-01-16T09:46:00Z"/>
        </w:trPr>
        <w:tc>
          <w:tcPr>
            <w:tcW w:w="2830" w:type="dxa"/>
          </w:tcPr>
          <w:p w14:paraId="11918107" w14:textId="77777777" w:rsidR="00B44EA6" w:rsidRDefault="00B44EA6" w:rsidP="00CF583C">
            <w:pPr>
              <w:pStyle w:val="TAL"/>
              <w:rPr>
                <w:ins w:id="51" w:author="Qualcomm (Umesh)" w:date="2026-01-16T09:46:00Z"/>
                <w:lang w:val="en-GB"/>
              </w:rPr>
            </w:pPr>
            <w:bookmarkStart w:id="52" w:name="_Hlk219449179"/>
            <w:ins w:id="53" w:author="Qualcomm (Umesh)" w:date="2026-01-16T09:46:00Z">
              <w:r>
                <w:rPr>
                  <w:lang w:val="en-GB"/>
                </w:rPr>
                <w:t>Qualcomm</w:t>
              </w:r>
            </w:ins>
          </w:p>
        </w:tc>
        <w:tc>
          <w:tcPr>
            <w:tcW w:w="6799" w:type="dxa"/>
          </w:tcPr>
          <w:p w14:paraId="160F96CD" w14:textId="77777777" w:rsidR="00B44EA6" w:rsidRDefault="00B44EA6" w:rsidP="00CF583C">
            <w:pPr>
              <w:pStyle w:val="TAL"/>
              <w:rPr>
                <w:ins w:id="54" w:author="Qualcomm (Umesh)" w:date="2026-01-16T09:46:00Z"/>
                <w:rFonts w:eastAsia="等线"/>
                <w:lang w:val="en-GB" w:eastAsia="zh-CN"/>
              </w:rPr>
            </w:pPr>
            <w:ins w:id="55" w:author="Qualcomm (Umesh)" w:date="2026-01-16T09:46:00Z">
              <w:r>
                <w:rPr>
                  <w:rFonts w:eastAsia="等线"/>
                  <w:lang w:val="en-GB" w:eastAsia="zh-CN"/>
                </w:rPr>
                <w:t>uphuyal@qti.qualcomm.com</w:t>
              </w:r>
            </w:ins>
          </w:p>
        </w:tc>
      </w:tr>
      <w:bookmarkEnd w:id="52"/>
    </w:tbl>
    <w:p w14:paraId="748ECAA5" w14:textId="77777777" w:rsidR="005B15BC" w:rsidRPr="00C258E7" w:rsidRDefault="005B15BC" w:rsidP="003066DC">
      <w:pPr>
        <w:pStyle w:val="a9"/>
      </w:pPr>
    </w:p>
    <w:p w14:paraId="4C6F39A3" w14:textId="4031F71F" w:rsidR="004000E8" w:rsidRPr="00C258E7" w:rsidRDefault="0094794B" w:rsidP="00CE0424">
      <w:pPr>
        <w:pStyle w:val="1"/>
      </w:pPr>
      <w:bookmarkStart w:id="56" w:name="_Ref178064866"/>
      <w:r w:rsidRPr="00C258E7">
        <w:t>3</w:t>
      </w:r>
      <w:r w:rsidR="00230D18" w:rsidRPr="00C258E7">
        <w:tab/>
      </w:r>
      <w:bookmarkEnd w:id="56"/>
      <w:r w:rsidR="000B0164" w:rsidRPr="00C258E7">
        <w:t>Problem areas</w:t>
      </w:r>
    </w:p>
    <w:p w14:paraId="3705F9BC" w14:textId="10810DEC" w:rsidR="00595A61" w:rsidRPr="00C258E7" w:rsidRDefault="00595A61" w:rsidP="00595A61">
      <w:pPr>
        <w:pStyle w:val="a9"/>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21"/>
      </w:pPr>
      <w:r w:rsidRPr="00C258E7">
        <w:t>3</w:t>
      </w:r>
      <w:r w:rsidR="00230D18" w:rsidRPr="00C258E7">
        <w:t>.1</w:t>
      </w:r>
      <w:r w:rsidR="00230D18" w:rsidRPr="00C258E7">
        <w:tab/>
      </w:r>
      <w:r w:rsidR="00595A61" w:rsidRPr="00C258E7">
        <w:t xml:space="preserve">Delta signalling </w:t>
      </w:r>
    </w:p>
    <w:p w14:paraId="294C8FE6" w14:textId="6EE866B7" w:rsidR="00605122" w:rsidRDefault="00595A61" w:rsidP="00400EC5">
      <w:pPr>
        <w:pStyle w:val="a9"/>
        <w:rPr>
          <w:ins w:id="57" w:author="Rapp (Ericsson)" w:date="2025-12-18T16:48:00Z"/>
        </w:rPr>
      </w:pPr>
      <w:r w:rsidRPr="00C258E7">
        <w:t xml:space="preserve">Several contributions (e.g. </w:t>
      </w:r>
      <w:hyperlink r:id="rId11" w:history="1">
        <w:r w:rsidRPr="00C258E7">
          <w:rPr>
            <w:rStyle w:val="af5"/>
          </w:rPr>
          <w:t>R2-2508618</w:t>
        </w:r>
      </w:hyperlink>
      <w:r w:rsidRPr="00C258E7">
        <w:t xml:space="preserve"> (Huawei), </w:t>
      </w:r>
      <w:hyperlink r:id="rId12" w:history="1">
        <w:r w:rsidR="00900BED" w:rsidRPr="00C258E7">
          <w:rPr>
            <w:rStyle w:val="af5"/>
          </w:rPr>
          <w:t>R2-2508450</w:t>
        </w:r>
      </w:hyperlink>
      <w:r w:rsidR="00900BED" w:rsidRPr="00C258E7">
        <w:t xml:space="preserve"> (Apple), </w:t>
      </w:r>
      <w:hyperlink r:id="rId13" w:history="1">
        <w:r w:rsidRPr="00C258E7">
          <w:rPr>
            <w:rStyle w:val="af5"/>
          </w:rPr>
          <w:t>R2-2508614</w:t>
        </w:r>
      </w:hyperlink>
      <w:r w:rsidRPr="00C258E7">
        <w:t xml:space="preserve"> (Ericsson), </w:t>
      </w:r>
      <w:hyperlink r:id="rId14" w:history="1">
        <w:r w:rsidR="00911B96" w:rsidRPr="00C258E7">
          <w:rPr>
            <w:rStyle w:val="af5"/>
          </w:rPr>
          <w:t>R2-2508080</w:t>
        </w:r>
      </w:hyperlink>
      <w:r w:rsidR="00911B96" w:rsidRPr="00C258E7">
        <w:t xml:space="preserve"> (Xiaomi)</w:t>
      </w:r>
      <w:r w:rsidR="00BA07E7" w:rsidRPr="00C258E7">
        <w:t xml:space="preserve">, </w:t>
      </w:r>
      <w:hyperlink r:id="rId15" w:history="1">
        <w:r w:rsidR="00BA07E7" w:rsidRPr="00C258E7">
          <w:rPr>
            <w:rStyle w:val="af5"/>
          </w:rPr>
          <w:t>R2-2508115</w:t>
        </w:r>
      </w:hyperlink>
      <w:r w:rsidR="00BA07E7" w:rsidRPr="00C258E7">
        <w:t xml:space="preserve"> (OPPO)</w:t>
      </w:r>
      <w:r w:rsidR="003B5DF7" w:rsidRPr="00C258E7">
        <w:t xml:space="preserve">, </w:t>
      </w:r>
      <w:hyperlink r:id="rId16" w:history="1">
        <w:r w:rsidR="003B5DF7" w:rsidRPr="00C258E7">
          <w:rPr>
            <w:rStyle w:val="af5"/>
          </w:rPr>
          <w:t>R2-2508098</w:t>
        </w:r>
      </w:hyperlink>
      <w:r w:rsidR="003B5DF7" w:rsidRPr="00C258E7">
        <w:t xml:space="preserve"> (CATT), </w:t>
      </w:r>
      <w:hyperlink r:id="rId17" w:history="1">
        <w:r w:rsidR="003B5DF7" w:rsidRPr="00C258E7">
          <w:rPr>
            <w:rStyle w:val="af5"/>
          </w:rPr>
          <w:t>R2-2508386</w:t>
        </w:r>
      </w:hyperlink>
      <w:r w:rsidR="003B5DF7" w:rsidRPr="00C258E7">
        <w:t xml:space="preserve"> (</w:t>
      </w:r>
      <w:proofErr w:type="spellStart"/>
      <w:r w:rsidR="003B5DF7" w:rsidRPr="00C258E7">
        <w:t>InterDigital</w:t>
      </w:r>
      <w:proofErr w:type="spellEnd"/>
      <w:r w:rsidR="003B5DF7" w:rsidRPr="00C258E7">
        <w:t>)</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8" w:author="Rapp (Ericsson)" w:date="2025-12-18T14:51:00Z">
        <w:r w:rsidR="005B16D6">
          <w:t>ZTE</w:t>
        </w:r>
      </w:ins>
      <w:ins w:id="59" w:author="Rapp (Ericsson)" w:date="2025-12-18T15:39:00Z">
        <w:r w:rsidR="00605122">
          <w:t xml:space="preserve"> and others </w:t>
        </w:r>
      </w:ins>
      <w:ins w:id="60" w:author="Rapp (Ericsson)" w:date="2025-12-18T14:51:00Z">
        <w:r w:rsidR="005B16D6">
          <w:t xml:space="preserve">explained during this </w:t>
        </w:r>
      </w:ins>
      <w:ins w:id="61" w:author="Rapp (Ericsson)" w:date="2025-12-18T14:52:00Z">
        <w:r w:rsidR="005B16D6">
          <w:t xml:space="preserve">discussion that </w:t>
        </w:r>
        <w:r w:rsidR="00E10137" w:rsidRPr="00E10137">
          <w:t xml:space="preserve">NR’s </w:t>
        </w:r>
        <w:proofErr w:type="spellStart"/>
        <w:r w:rsidR="00E10137" w:rsidRPr="00E10137">
          <w:t>AddMod</w:t>
        </w:r>
        <w:proofErr w:type="spellEnd"/>
        <w:r w:rsidR="00E10137" w:rsidRPr="00E10137">
          <w:t xml:space="preserve">/Release lists are </w:t>
        </w:r>
        <w:r w:rsidR="00E10137">
          <w:t>on</w:t>
        </w:r>
      </w:ins>
      <w:ins w:id="62" w:author="Rapp (Ericsson)" w:date="2025-12-22T15:10:00Z">
        <w:r w:rsidR="0044262F">
          <w:t>e</w:t>
        </w:r>
      </w:ins>
      <w:ins w:id="63" w:author="Rapp (Ericsson)" w:date="2025-12-18T14:52:00Z">
        <w:r w:rsidR="00E10137">
          <w:t xml:space="preserve"> main </w:t>
        </w:r>
        <w:r w:rsidR="00E10137" w:rsidRPr="00E10137">
          <w:t>building block of delta signalling and suffer from the same ambiguity problem</w:t>
        </w:r>
      </w:ins>
      <w:ins w:id="64" w:author="Rapp (Ericsson)" w:date="2025-12-18T14:53:00Z">
        <w:r w:rsidR="00E10137">
          <w:t>s</w:t>
        </w:r>
      </w:ins>
      <w:ins w:id="65" w:author="Rapp (Ericsson)" w:date="2025-12-18T14:52:00Z">
        <w:r w:rsidR="00E10137" w:rsidRPr="00E10137">
          <w:t xml:space="preserve"> as the single-element cases</w:t>
        </w:r>
      </w:ins>
      <w:ins w:id="66" w:author="Rapp (Ericsson)" w:date="2025-12-18T14:53:00Z">
        <w:r w:rsidR="00E10137">
          <w:t xml:space="preserve">. </w:t>
        </w:r>
      </w:ins>
      <w:ins w:id="67" w:author="Rapp (Ericsson)" w:date="2025-12-18T15:36:00Z">
        <w:r w:rsidR="00605122">
          <w:t xml:space="preserve">MediaTek and Samsung clarified that also the </w:t>
        </w:r>
      </w:ins>
      <w:ins w:id="68" w:author="Rapp (Ericsson)" w:date="2025-12-18T15:37:00Z">
        <w:r w:rsidR="00605122">
          <w:t xml:space="preserve">hierarchical </w:t>
        </w:r>
      </w:ins>
      <w:ins w:id="69" w:author="Rapp (Ericsson)" w:date="2025-12-18T15:36:00Z">
        <w:r w:rsidR="00605122">
          <w:t xml:space="preserve">and parallel </w:t>
        </w:r>
      </w:ins>
      <w:ins w:id="70" w:author="Rapp (Ericsson)" w:date="2025-12-18T15:37:00Z">
        <w:r w:rsidR="00605122">
          <w:t xml:space="preserve">(common/dedicated) </w:t>
        </w:r>
      </w:ins>
      <w:ins w:id="71" w:author="Rapp (Ericsson)" w:date="2025-12-18T15:36:00Z">
        <w:r w:rsidR="00605122">
          <w:t>structure</w:t>
        </w:r>
      </w:ins>
      <w:ins w:id="72" w:author="Rapp (Ericsson)" w:date="2025-12-18T15:37:00Z">
        <w:r w:rsidR="00605122">
          <w:t xml:space="preserve"> ma</w:t>
        </w:r>
      </w:ins>
      <w:ins w:id="73" w:author="Rapp (Ericsson)" w:date="2025-12-18T15:38:00Z">
        <w:r w:rsidR="00605122">
          <w:t xml:space="preserve">de delta-signalling </w:t>
        </w:r>
      </w:ins>
      <w:ins w:id="74" w:author="Rapp (Ericsson)" w:date="2025-12-18T15:37:00Z">
        <w:r w:rsidR="00605122">
          <w:t>ambiguous</w:t>
        </w:r>
      </w:ins>
      <w:ins w:id="75" w:author="Rapp (Ericsson)" w:date="2025-12-18T15:38:00Z">
        <w:r w:rsidR="00605122">
          <w:t>.</w:t>
        </w:r>
      </w:ins>
      <w:ins w:id="76" w:author="Rapp (Ericsson)" w:date="2025-12-18T16:09:00Z">
        <w:r w:rsidR="00AF23EE">
          <w:t xml:space="preserve"> </w:t>
        </w:r>
      </w:ins>
    </w:p>
    <w:p w14:paraId="7B00BB16" w14:textId="28DC6500" w:rsidR="005D0A45" w:rsidRPr="00C258E7" w:rsidRDefault="00DA13F1" w:rsidP="00400EC5">
      <w:pPr>
        <w:pStyle w:val="a9"/>
      </w:pPr>
      <w:ins w:id="77" w:author="Rapp (Ericsson)" w:date="2025-12-22T15:11:00Z">
        <w:r w:rsidRPr="00DA13F1">
          <w:t xml:space="preserve">MediaTek </w:t>
        </w:r>
      </w:ins>
      <w:ins w:id="78" w:author="Rapp (Ericsson)" w:date="2025-12-18T16:48:00Z">
        <w:r w:rsidR="005D0A45">
          <w:t xml:space="preserve">highlighted during this discussion that </w:t>
        </w:r>
      </w:ins>
      <w:ins w:id="79" w:author="Rapp (Ericsson)" w:date="2025-12-18T16:49:00Z">
        <w:r w:rsidR="005D0A45">
          <w:t>the ambiguity in delta-signalling</w:t>
        </w:r>
        <w:r w:rsidR="001856BA">
          <w:t xml:space="preserve"> is also/primarily caused by the fact </w:t>
        </w:r>
      </w:ins>
      <w:ins w:id="80" w:author="Rapp (Ericsson)" w:date="2025-12-18T16:52:00Z">
        <w:r w:rsidR="000C4228">
          <w:t xml:space="preserve">that many fields </w:t>
        </w:r>
      </w:ins>
      <w:ins w:id="81" w:author="Rapp (Ericsson)" w:date="2025-12-18T16:53:00Z">
        <w:r w:rsidR="000C4228">
          <w:t>were made optional for multiple reasons (</w:t>
        </w:r>
        <w:r w:rsidR="00CE14BD">
          <w:t xml:space="preserve">“overloaded”). </w:t>
        </w:r>
      </w:ins>
      <w:ins w:id="82" w:author="Rapp (Ericsson)" w:date="2025-12-18T16:56:00Z">
        <w:r w:rsidR="00E93DD3">
          <w:t xml:space="preserve">This makes </w:t>
        </w:r>
      </w:ins>
      <w:ins w:id="83" w:author="Rapp (Ericsson)" w:date="2025-12-18T16:57:00Z">
        <w:r w:rsidR="00E93DD3">
          <w:t xml:space="preserve">it difficult to describe and verify when the NW may (not) include a field and what the UE shall do if the network did (not) include it. </w:t>
        </w:r>
      </w:ins>
    </w:p>
    <w:p w14:paraId="629EFCE8" w14:textId="2B0201CD" w:rsidR="00DA63CD" w:rsidRPr="00C258E7" w:rsidRDefault="00DA63CD" w:rsidP="00DA63CD">
      <w:pPr>
        <w:pStyle w:val="a9"/>
      </w:pPr>
      <w:r w:rsidRPr="00C258E7">
        <w:t>It has also been mentioned (</w:t>
      </w:r>
      <w:hyperlink r:id="rId18" w:history="1">
        <w:r w:rsidRPr="00C258E7">
          <w:rPr>
            <w:rStyle w:val="af5"/>
          </w:rPr>
          <w:t>R2-2508614</w:t>
        </w:r>
      </w:hyperlink>
      <w:r w:rsidRPr="00C258E7">
        <w:t xml:space="preserve"> (Ericsson), </w:t>
      </w:r>
      <w:hyperlink r:id="rId19" w:history="1">
        <w:r w:rsidRPr="00C258E7">
          <w:rPr>
            <w:rStyle w:val="af5"/>
          </w:rPr>
          <w:t>R2-2508618</w:t>
        </w:r>
      </w:hyperlink>
      <w:r w:rsidRPr="00C258E7">
        <w:t xml:space="preserve"> (Huawei)</w:t>
      </w:r>
      <w:ins w:id="84"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af5"/>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85" w:author="Rapp (Ericsson)" w:date="2025-12-22T15:12:00Z">
        <w:r w:rsidR="001B629D">
          <w:t xml:space="preserve"> Ericsson clarified that the </w:t>
        </w:r>
        <w:proofErr w:type="spellStart"/>
        <w:r w:rsidR="001B629D">
          <w:t>gNB</w:t>
        </w:r>
        <w:proofErr w:type="spellEnd"/>
        <w:r w:rsidR="001B629D">
          <w:t xml:space="preserve"> must fall</w:t>
        </w:r>
      </w:ins>
      <w:ins w:id="86" w:author="Rapp (Ericsson)" w:date="2025-12-22T15:13:00Z">
        <w:r w:rsidR="00034C53">
          <w:t xml:space="preserve"> </w:t>
        </w:r>
      </w:ins>
      <w:ins w:id="87" w:author="Rapp (Ericsson)" w:date="2025-12-22T15:12:00Z">
        <w:r w:rsidR="001B629D">
          <w:t xml:space="preserve">back to a </w:t>
        </w:r>
      </w:ins>
      <w:ins w:id="88" w:author="Rapp (Ericsson)" w:date="2025-12-22T15:13:00Z">
        <w:r w:rsidR="00034C53">
          <w:t>full configuration</w:t>
        </w:r>
        <w:r w:rsidR="001B629D">
          <w:t xml:space="preserve"> if it cannot ensure that.</w:t>
        </w:r>
      </w:ins>
    </w:p>
    <w:p w14:paraId="020509AB" w14:textId="6E22762A" w:rsidR="00613D57" w:rsidRDefault="002938D8" w:rsidP="00613D57">
      <w:pPr>
        <w:pStyle w:val="a9"/>
      </w:pPr>
      <w:hyperlink r:id="rId20" w:history="1">
        <w:r w:rsidR="00613D57" w:rsidRPr="00C258E7">
          <w:rPr>
            <w:rStyle w:val="af5"/>
          </w:rPr>
          <w:t>R2-2508406</w:t>
        </w:r>
      </w:hyperlink>
      <w:r w:rsidR="00613D57" w:rsidRPr="00C258E7">
        <w:t xml:space="preserve"> (ZTE) highlighted the problem that NR’s </w:t>
      </w:r>
      <w:proofErr w:type="spellStart"/>
      <w:r w:rsidR="00613D57" w:rsidRPr="00C258E7">
        <w:t>AddMod</w:t>
      </w:r>
      <w:proofErr w:type="spellEnd"/>
      <w:r w:rsidR="00613D57" w:rsidRPr="00C258E7">
        <w:t xml:space="preserve">/Release-Lists are difficult to implement and even more difficult to extend in subsequent releases. Extending the length or the individual elements tends to result in complex structures with parallel- or extension lists tends to result in implementation problems. </w:t>
      </w:r>
      <w:ins w:id="89" w:author="Rapp (Ericsson)" w:date="2025-12-18T15:40:00Z">
        <w:r w:rsidR="002D6F12">
          <w:t xml:space="preserve">Many companies agreed with that during the discussion. </w:t>
        </w:r>
      </w:ins>
    </w:p>
    <w:p w14:paraId="2588645B" w14:textId="77777777" w:rsidR="002E53E9" w:rsidRDefault="00C54069" w:rsidP="003C1370">
      <w:pPr>
        <w:pStyle w:val="a9"/>
        <w:rPr>
          <w:ins w:id="90" w:author="Rapp (Ericsson)" w:date="2025-12-18T15:02:00Z"/>
        </w:rPr>
      </w:pPr>
      <w:ins w:id="91" w:author="Rapp (Ericsson)" w:date="2025-12-18T14:55:00Z">
        <w:r>
          <w:t xml:space="preserve">During this discussion Nokia highlighted </w:t>
        </w:r>
      </w:ins>
      <w:ins w:id="92" w:author="Rapp (Ericsson)" w:date="2025-12-18T15:01:00Z">
        <w:r w:rsidR="002E53E9">
          <w:t>some key de</w:t>
        </w:r>
      </w:ins>
      <w:ins w:id="93" w:author="Rapp (Ericsson)" w:date="2025-12-18T15:02:00Z">
        <w:r w:rsidR="002E53E9">
          <w:t xml:space="preserve">sign goals for 6G’s ASN.1 structure and for </w:t>
        </w:r>
      </w:ins>
      <w:ins w:id="94" w:author="Rapp (Ericsson)" w:date="2025-12-18T14:56:00Z">
        <w:r>
          <w:t xml:space="preserve">delta-signalling </w:t>
        </w:r>
      </w:ins>
      <w:ins w:id="95" w:author="Rapp (Ericsson)" w:date="2025-12-18T15:02:00Z">
        <w:r w:rsidR="002E53E9">
          <w:t>in particular:</w:t>
        </w:r>
      </w:ins>
    </w:p>
    <w:p w14:paraId="7D55809A" w14:textId="3D1D9188" w:rsidR="002E53E9" w:rsidRDefault="002E53E9" w:rsidP="002E53E9">
      <w:pPr>
        <w:pStyle w:val="a9"/>
        <w:numPr>
          <w:ilvl w:val="0"/>
          <w:numId w:val="41"/>
        </w:numPr>
        <w:rPr>
          <w:ins w:id="96" w:author="Rapp (Ericsson)" w:date="2025-12-18T15:02:00Z"/>
        </w:rPr>
      </w:pPr>
      <w:ins w:id="97" w:author="Rapp (Ericsson)" w:date="2025-12-18T15:04:00Z">
        <w:r>
          <w:t>The signalling structure</w:t>
        </w:r>
      </w:ins>
      <w:ins w:id="98" w:author="Rapp (Ericsson)" w:date="2025-12-18T15:02:00Z">
        <w:r>
          <w:t xml:space="preserve"> should </w:t>
        </w:r>
      </w:ins>
      <w:ins w:id="99" w:author="Rapp (Ericsson)" w:date="2025-12-18T14:57:00Z">
        <w:r w:rsidR="00DD4132">
          <w:t>allow the network to update only parts/branches of the configuration while keeping other parts unchanged</w:t>
        </w:r>
      </w:ins>
      <w:ins w:id="100" w:author="Rapp (Ericsson)" w:date="2025-12-18T14:58:00Z">
        <w:r w:rsidR="00DD4132">
          <w:t>.</w:t>
        </w:r>
      </w:ins>
      <w:ins w:id="101" w:author="Rapp (Ericsson)" w:date="2025-12-18T16:31:00Z">
        <w:r w:rsidR="00EC6A4E">
          <w:t xml:space="preserve"> </w:t>
        </w:r>
      </w:ins>
    </w:p>
    <w:p w14:paraId="76AE161B" w14:textId="0F721258" w:rsidR="002E53E9" w:rsidRDefault="002E53E9" w:rsidP="002E53E9">
      <w:pPr>
        <w:pStyle w:val="a9"/>
        <w:numPr>
          <w:ilvl w:val="0"/>
          <w:numId w:val="41"/>
        </w:numPr>
        <w:rPr>
          <w:ins w:id="102" w:author="Rapp (Ericsson)" w:date="2025-12-18T15:03:00Z"/>
        </w:rPr>
      </w:pPr>
      <w:ins w:id="103" w:author="Rapp (Ericsson)" w:date="2025-12-18T15:02:00Z">
        <w:r>
          <w:lastRenderedPageBreak/>
          <w:t>T</w:t>
        </w:r>
      </w:ins>
      <w:ins w:id="104" w:author="Rapp (Ericsson)" w:date="2025-12-18T14:58:00Z">
        <w:r w:rsidR="00CE3E72">
          <w:t xml:space="preserve">he signalling structure must also </w:t>
        </w:r>
      </w:ins>
      <w:ins w:id="105" w:author="Rapp (Ericsson)" w:date="2025-12-18T14:59:00Z">
        <w:r w:rsidR="00CE3E72">
          <w:t xml:space="preserve">be able to represent the UE’s entire current configuration </w:t>
        </w:r>
      </w:ins>
      <w:ins w:id="106" w:author="Rapp (Ericsson)" w:date="2025-12-18T15:03:00Z">
        <w:r>
          <w:t xml:space="preserve">(which the UE might have received in several “deltas”) </w:t>
        </w:r>
      </w:ins>
      <w:ins w:id="107" w:author="Rapp (Ericsson)" w:date="2025-12-18T15:00:00Z">
        <w:r w:rsidR="00CE3E72">
          <w:t>for e.g. inter-node handover.</w:t>
        </w:r>
      </w:ins>
    </w:p>
    <w:p w14:paraId="50C96994" w14:textId="7C4D6F28" w:rsidR="003C1370" w:rsidRDefault="002E53E9" w:rsidP="0077265B">
      <w:pPr>
        <w:pStyle w:val="a9"/>
        <w:numPr>
          <w:ilvl w:val="0"/>
          <w:numId w:val="41"/>
        </w:numPr>
        <w:rPr>
          <w:ins w:id="108" w:author="Rapp (Ericsson)" w:date="2025-12-18T14:56:00Z"/>
        </w:rPr>
      </w:pPr>
      <w:ins w:id="109" w:author="Rapp (Ericsson)" w:date="2025-12-18T15:01:00Z">
        <w:r>
          <w:t>W</w:t>
        </w:r>
      </w:ins>
      <w:ins w:id="110" w:author="Rapp (Ericsson)" w:date="2025-12-18T15:00:00Z">
        <w:r>
          <w:t xml:space="preserve">hen creating the ASN.1 signalling structure RAN2 should </w:t>
        </w:r>
      </w:ins>
      <w:ins w:id="111" w:author="Rapp (Ericsson)" w:date="2025-12-18T15:01:00Z">
        <w:r>
          <w:t xml:space="preserve">have a plan how to extend it in “any” possible </w:t>
        </w:r>
      </w:ins>
      <w:ins w:id="112" w:author="Rapp (Ericsson)" w:date="2025-12-18T15:03:00Z">
        <w:r>
          <w:t>direction (</w:t>
        </w:r>
      </w:ins>
      <w:ins w:id="113" w:author="Rapp (Ericsson)" w:date="2025-12-18T15:04:00Z">
        <w:r>
          <w:t>W</w:t>
        </w:r>
      </w:ins>
      <w:ins w:id="114" w:author="Rapp (Ericsson)" w:date="2025-12-18T15:03:00Z">
        <w:r>
          <w:t>here to put extension markers? Whe</w:t>
        </w:r>
      </w:ins>
      <w:ins w:id="115" w:author="Rapp (Ericsson)" w:date="2025-12-18T15:04:00Z">
        <w:r>
          <w:t>n to use parallel lists? …)</w:t>
        </w:r>
      </w:ins>
      <w:ins w:id="116" w:author="Rapp (Ericsson)" w:date="2025-12-18T15:07:00Z">
        <w:r w:rsidR="000964DF">
          <w:t>.</w:t>
        </w:r>
      </w:ins>
    </w:p>
    <w:p w14:paraId="7FD90512" w14:textId="77777777" w:rsidR="00DD4132" w:rsidRDefault="00DD4132" w:rsidP="003C1370">
      <w:pPr>
        <w:pStyle w:val="a9"/>
        <w:rPr>
          <w:ins w:id="117" w:author="Rapp (Ericsson)" w:date="2025-12-18T15:44:00Z"/>
        </w:rPr>
      </w:pPr>
    </w:p>
    <w:p w14:paraId="5CF15BD4" w14:textId="533D6959" w:rsidR="0084001B" w:rsidRDefault="0084001B" w:rsidP="0084001B">
      <w:pPr>
        <w:pStyle w:val="Proposal"/>
        <w:rPr>
          <w:ins w:id="118" w:author="Rapp (Ericsson)" w:date="2025-12-18T15:45:00Z"/>
        </w:rPr>
      </w:pPr>
      <w:bookmarkStart w:id="119" w:name="_Ref217310135"/>
      <w:ins w:id="120" w:author="Rapp (Ericsson)" w:date="2025-12-18T15:44:00Z">
        <w:r>
          <w:t>Investigate how to make the rules for delta signalling more explic</w:t>
        </w:r>
      </w:ins>
      <w:ins w:id="121" w:author="Rapp (Ericsson)" w:date="2025-12-18T15:45:00Z">
        <w:r>
          <w:t xml:space="preserve">it inside the signalling structure and thereby less ambiguous and </w:t>
        </w:r>
      </w:ins>
      <w:ins w:id="122" w:author="Rapp (Ericsson)" w:date="2025-12-29T12:05:00Z">
        <w:r w:rsidR="007D0D43">
          <w:t xml:space="preserve">less </w:t>
        </w:r>
      </w:ins>
      <w:ins w:id="123" w:author="Rapp (Ericsson)" w:date="2025-12-18T15:45:00Z">
        <w:r>
          <w:t>error prone to implement</w:t>
        </w:r>
      </w:ins>
      <w:ins w:id="124" w:author="Rapp (Ericsson)" w:date="2025-12-18T15:53:00Z">
        <w:r w:rsidR="007C5281">
          <w:t xml:space="preserve"> including the case of inter-node mobility</w:t>
        </w:r>
      </w:ins>
      <w:ins w:id="125" w:author="Rapp (Ericsson)" w:date="2025-12-18T15:45:00Z">
        <w:r>
          <w:t>.</w:t>
        </w:r>
        <w:bookmarkEnd w:id="119"/>
        <w:r>
          <w:t xml:space="preserve"> </w:t>
        </w:r>
      </w:ins>
    </w:p>
    <w:p w14:paraId="4D2AC1B0" w14:textId="63CC4D00" w:rsidR="0084001B" w:rsidRDefault="0084001B" w:rsidP="0084001B">
      <w:pPr>
        <w:pStyle w:val="Proposal"/>
        <w:rPr>
          <w:ins w:id="126" w:author="Rapp (Ericsson)" w:date="2025-12-18T15:53:00Z"/>
        </w:rPr>
      </w:pPr>
      <w:bookmarkStart w:id="127" w:name="_Ref217310170"/>
      <w:ins w:id="128" w:author="Rapp (Ericsson)" w:date="2025-12-18T15:48:00Z">
        <w:r>
          <w:t>In the context of delta signalling, i</w:t>
        </w:r>
      </w:ins>
      <w:ins w:id="129" w:author="Rapp (Ericsson)" w:date="2025-12-18T15:45:00Z">
        <w:r>
          <w:t xml:space="preserve">nvestigate </w:t>
        </w:r>
      </w:ins>
      <w:ins w:id="130" w:author="Rapp (Ericsson)" w:date="2025-12-18T15:47:00Z">
        <w:r>
          <w:t xml:space="preserve">especially how to improve the definition </w:t>
        </w:r>
      </w:ins>
      <w:ins w:id="131" w:author="Rapp (Ericsson)" w:date="2025-12-18T15:49:00Z">
        <w:r>
          <w:t xml:space="preserve">and extensibility </w:t>
        </w:r>
      </w:ins>
      <w:ins w:id="132" w:author="Rapp (Ericsson)" w:date="2025-12-18T15:47:00Z">
        <w:r>
          <w:t xml:space="preserve">of </w:t>
        </w:r>
      </w:ins>
      <w:ins w:id="133" w:author="Rapp (Ericsson)" w:date="2025-12-18T15:49:00Z">
        <w:r>
          <w:t>(</w:t>
        </w:r>
      </w:ins>
      <w:proofErr w:type="spellStart"/>
      <w:ins w:id="134" w:author="Rapp (Ericsson)" w:date="2025-12-18T15:47:00Z">
        <w:r>
          <w:t>AddMod</w:t>
        </w:r>
      </w:ins>
      <w:proofErr w:type="spellEnd"/>
      <w:ins w:id="135" w:author="Rapp (Ericsson)" w:date="2025-12-18T15:48:00Z">
        <w:r>
          <w:t>/Release</w:t>
        </w:r>
      </w:ins>
      <w:ins w:id="136" w:author="Rapp (Ericsson)" w:date="2025-12-18T15:49:00Z">
        <w:r>
          <w:t>)</w:t>
        </w:r>
      </w:ins>
      <w:ins w:id="137" w:author="Rapp (Ericsson)" w:date="2025-12-18T15:48:00Z">
        <w:r>
          <w:t xml:space="preserve"> lists.</w:t>
        </w:r>
      </w:ins>
      <w:bookmarkEnd w:id="127"/>
    </w:p>
    <w:p w14:paraId="072E7269" w14:textId="1FDE0071" w:rsidR="002E2080" w:rsidRDefault="00070C5A" w:rsidP="0084001B">
      <w:pPr>
        <w:pStyle w:val="Proposal"/>
        <w:rPr>
          <w:ins w:id="138" w:author="Rapp (Ericsson)" w:date="2025-12-18T15:56:00Z"/>
        </w:rPr>
      </w:pPr>
      <w:bookmarkStart w:id="139" w:name="_Ref217310181"/>
      <w:ins w:id="140" w:author="Rapp (Ericsson)" w:date="2025-12-18T15:53:00Z">
        <w:r>
          <w:t xml:space="preserve">Ensure that delta signalling </w:t>
        </w:r>
      </w:ins>
      <w:ins w:id="141" w:author="Rapp (Ericsson)" w:date="2025-12-18T15:54:00Z">
        <w:r>
          <w:t xml:space="preserve">allows the network to modify/replace one part of the configuration without having to re-send also unchanged parts of the configuration. </w:t>
        </w:r>
      </w:ins>
      <w:ins w:id="142" w:author="Rapp (Ericsson)" w:date="2025-12-18T15:55:00Z">
        <w:r>
          <w:t xml:space="preserve">Discuss how </w:t>
        </w:r>
      </w:ins>
      <w:ins w:id="143" w:author="Rapp (Ericsson)" w:date="2025-12-18T15:56:00Z">
        <w:r w:rsidR="002E2080">
          <w:t>to dimension and define those “parts”</w:t>
        </w:r>
      </w:ins>
      <w:ins w:id="144" w:author="Rapp (Ericsson)" w:date="2025-12-18T16:43:00Z">
        <w:r w:rsidR="00C62BF1">
          <w:t xml:space="preserve"> to avoid unnecessary “re-transmissions”</w:t>
        </w:r>
      </w:ins>
      <w:ins w:id="145" w:author="Rapp (Ericsson)" w:date="2025-12-18T15:56:00Z">
        <w:r w:rsidR="002E2080">
          <w:t>.</w:t>
        </w:r>
        <w:bookmarkEnd w:id="139"/>
      </w:ins>
    </w:p>
    <w:p w14:paraId="06D28BB8" w14:textId="3E0E602A" w:rsidR="00070C5A" w:rsidRDefault="002E2080" w:rsidP="0084001B">
      <w:pPr>
        <w:pStyle w:val="Proposal"/>
        <w:rPr>
          <w:ins w:id="146" w:author="Rapp (Ericsson)" w:date="2025-12-18T15:50:00Z"/>
        </w:rPr>
      </w:pPr>
      <w:bookmarkStart w:id="147" w:name="_Ref217310215"/>
      <w:ins w:id="148" w:author="Rapp (Ericsson)" w:date="2025-12-18T15:56:00Z">
        <w:r>
          <w:t>Ensure that the signalling structure is</w:t>
        </w:r>
        <w:r w:rsidRPr="002E2080">
          <w:t xml:space="preserve"> able to represent the UE’s entire current configuration (which the UE might have received in several “deltas”)</w:t>
        </w:r>
      </w:ins>
      <w:ins w:id="149" w:author="Rapp (Ericsson)" w:date="2025-12-29T12:07:00Z">
        <w:r w:rsidR="00740603">
          <w:t>,</w:t>
        </w:r>
      </w:ins>
      <w:ins w:id="150" w:author="Rapp (Ericsson)" w:date="2025-12-18T15:56:00Z">
        <w:r w:rsidRPr="002E2080">
          <w:t xml:space="preserve"> e.g. </w:t>
        </w:r>
      </w:ins>
      <w:ins w:id="151" w:author="Rapp (Ericsson)" w:date="2025-12-29T12:07:00Z">
        <w:r w:rsidR="00740603">
          <w:t>for inter</w:t>
        </w:r>
      </w:ins>
      <w:ins w:id="152" w:author="Rapp (Ericsson)" w:date="2025-12-29T12:08:00Z">
        <w:r w:rsidR="00740603">
          <w:t xml:space="preserve">-node signalling in case of </w:t>
        </w:r>
      </w:ins>
      <w:ins w:id="153" w:author="Rapp (Ericsson)" w:date="2025-12-18T15:56:00Z">
        <w:r w:rsidRPr="002E2080">
          <w:t>inter-node handover</w:t>
        </w:r>
      </w:ins>
      <w:ins w:id="154" w:author="Rapp (Ericsson)" w:date="2025-12-18T15:57:00Z">
        <w:r>
          <w:t>.</w:t>
        </w:r>
      </w:ins>
      <w:bookmarkEnd w:id="147"/>
    </w:p>
    <w:p w14:paraId="7BAACF2F" w14:textId="77777777" w:rsidR="00E803BF" w:rsidRPr="00C258E7" w:rsidRDefault="00E803BF" w:rsidP="00613D57">
      <w:pPr>
        <w:pStyle w:val="a9"/>
      </w:pPr>
    </w:p>
    <w:tbl>
      <w:tblPr>
        <w:tblStyle w:val="aff4"/>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55"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56" w:author="Ericsson" w:date="2025-12-18T16:07:00Z"/>
                <w:rFonts w:cs="Arial"/>
                <w:sz w:val="20"/>
                <w:szCs w:val="20"/>
                <w:lang w:val="en-GB"/>
              </w:rPr>
            </w:pPr>
            <w:ins w:id="157" w:author="Ericsson" w:date="2025-12-18T16:07:00Z">
              <w:r w:rsidRPr="00C258E7">
                <w:rPr>
                  <w:rFonts w:cs="Arial"/>
                  <w:sz w:val="20"/>
                  <w:szCs w:val="20"/>
                  <w:lang w:val="en-GB"/>
                </w:rPr>
                <w:t xml:space="preserve">We would like to echo what ZTE raised about the </w:t>
              </w:r>
              <w:proofErr w:type="spellStart"/>
              <w:r w:rsidRPr="00C258E7">
                <w:rPr>
                  <w:rFonts w:cs="Arial"/>
                  <w:sz w:val="20"/>
                  <w:szCs w:val="20"/>
                  <w:lang w:val="en-GB"/>
                </w:rPr>
                <w:t>AddMod</w:t>
              </w:r>
              <w:proofErr w:type="spellEnd"/>
              <w:r w:rsidRPr="00C258E7">
                <w:rPr>
                  <w:rFonts w:cs="Arial"/>
                  <w:sz w:val="20"/>
                  <w:szCs w:val="20"/>
                  <w:lang w:val="en-GB"/>
                </w:rPr>
                <w:t xml:space="preserve">/Release lists. Those lists are a particularly important tool in the context of delta signalling since they were meant to allow the network to (re-)configure potentially long lists of potentially large elements in a signalling-efficient manner. But while </w:t>
              </w:r>
              <w:proofErr w:type="spellStart"/>
              <w:r w:rsidRPr="00C258E7">
                <w:rPr>
                  <w:rFonts w:cs="Arial"/>
                  <w:sz w:val="20"/>
                  <w:szCs w:val="20"/>
                  <w:lang w:val="en-GB"/>
                </w:rPr>
                <w:t>AddMod</w:t>
              </w:r>
              <w:proofErr w:type="spellEnd"/>
              <w:r w:rsidRPr="00C258E7">
                <w:rPr>
                  <w:rFonts w:cs="Arial"/>
                  <w:sz w:val="20"/>
                  <w:szCs w:val="20"/>
                  <w:lang w:val="en-GB"/>
                </w:rPr>
                <w:t>/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8" w:author="Ericsson" w:date="2025-12-18T16:07:00Z">
              <w:r w:rsidRPr="00C258E7">
                <w:rPr>
                  <w:rFonts w:cs="Arial"/>
                  <w:sz w:val="20"/>
                  <w:szCs w:val="20"/>
                  <w:lang w:val="en-GB"/>
                </w:rPr>
                <w:t xml:space="preserve">In summary, we think that NR’s </w:t>
              </w:r>
              <w:proofErr w:type="spellStart"/>
              <w:r w:rsidRPr="00C258E7">
                <w:rPr>
                  <w:rFonts w:cs="Arial"/>
                  <w:sz w:val="20"/>
                  <w:szCs w:val="20"/>
                  <w:lang w:val="en-GB"/>
                </w:rPr>
                <w:t>AddMod</w:t>
              </w:r>
              <w:proofErr w:type="spellEnd"/>
              <w:r w:rsidRPr="00C258E7">
                <w:rPr>
                  <w:rFonts w:cs="Arial"/>
                  <w:sz w:val="20"/>
                  <w:szCs w:val="20"/>
                  <w:lang w:val="en-GB"/>
                </w:rPr>
                <w:t>/Release lists suffer from the same ambiguity problem that several companies confirmed for  th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9" w:author="Toyota (Kai-Erik Sunell)" w:date="2025-12-09T15:25:00Z">
              <w:r w:rsidRPr="00C258E7">
                <w:rPr>
                  <w:rFonts w:cs="Arial"/>
                  <w:sz w:val="20"/>
                  <w:szCs w:val="20"/>
                  <w:lang w:val="en-GB"/>
                </w:rPr>
                <w:t>Toyota</w:t>
              </w:r>
            </w:ins>
            <w:ins w:id="160"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61" w:author="Toyota (Kai-Erik Sunell)" w:date="2025-12-09T16:59:00Z">
              <w:r w:rsidRPr="00C258E7">
                <w:rPr>
                  <w:rFonts w:cs="Arial"/>
                  <w:sz w:val="20"/>
                  <w:szCs w:val="20"/>
                  <w:lang w:val="en-GB"/>
                </w:rPr>
                <w:t>We believe that the main</w:t>
              </w:r>
            </w:ins>
            <w:ins w:id="162" w:author="Toyota (Kai-Erik Sunell)" w:date="2025-12-09T15:38:00Z">
              <w:r w:rsidR="0053471A" w:rsidRPr="00C258E7">
                <w:rPr>
                  <w:rFonts w:cs="Arial"/>
                  <w:sz w:val="20"/>
                  <w:szCs w:val="20"/>
                  <w:lang w:val="en-GB"/>
                </w:rPr>
                <w:t xml:space="preserve"> limitation of Need codes</w:t>
              </w:r>
            </w:ins>
            <w:ins w:id="163" w:author="Toyota (Kai-Erik Sunell)" w:date="2025-12-09T16:45:00Z">
              <w:r w:rsidR="00B94E8E" w:rsidRPr="00C258E7">
                <w:rPr>
                  <w:rFonts w:cs="Arial"/>
                  <w:sz w:val="20"/>
                  <w:szCs w:val="20"/>
                  <w:lang w:val="en-GB"/>
                </w:rPr>
                <w:t xml:space="preserve"> and delta signalling</w:t>
              </w:r>
            </w:ins>
            <w:ins w:id="164" w:author="Toyota (Kai-Erik Sunell)" w:date="2025-12-09T15:38:00Z">
              <w:r w:rsidR="0053471A" w:rsidRPr="00C258E7">
                <w:rPr>
                  <w:rFonts w:cs="Arial"/>
                  <w:sz w:val="20"/>
                  <w:szCs w:val="20"/>
                  <w:lang w:val="en-GB"/>
                </w:rPr>
                <w:t xml:space="preserve"> is that </w:t>
              </w:r>
            </w:ins>
            <w:ins w:id="165" w:author="Toyota (Kai-Erik Sunell)" w:date="2025-12-09T16:45:00Z">
              <w:r w:rsidR="00B94E8E" w:rsidRPr="00C258E7">
                <w:rPr>
                  <w:rFonts w:cs="Arial"/>
                  <w:sz w:val="20"/>
                  <w:szCs w:val="20"/>
                  <w:lang w:val="en-GB"/>
                </w:rPr>
                <w:t>Need codes</w:t>
              </w:r>
            </w:ins>
            <w:ins w:id="166"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67" w:author="Toyota (Kai-Erik Sunell)" w:date="2025-12-09T16:46:00Z">
              <w:r w:rsidR="00B94E8E" w:rsidRPr="00C258E7">
                <w:rPr>
                  <w:rFonts w:cs="Arial"/>
                  <w:sz w:val="20"/>
                  <w:szCs w:val="20"/>
                  <w:lang w:val="en-GB"/>
                </w:rPr>
                <w:t xml:space="preserve">formal compiled </w:t>
              </w:r>
            </w:ins>
            <w:ins w:id="168"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9" w:author="Toyota (Kai-Erik Sunell)" w:date="2025-12-09T16:46:00Z">
              <w:r w:rsidR="00B94E8E" w:rsidRPr="00C258E7">
                <w:rPr>
                  <w:rFonts w:cs="Arial"/>
                  <w:sz w:val="20"/>
                  <w:szCs w:val="20"/>
                  <w:lang w:val="en-GB"/>
                </w:rPr>
                <w:t xml:space="preserve">encoding </w:t>
              </w:r>
            </w:ins>
            <w:ins w:id="170"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71" w:author="Toyota (Kai-Erik Sunell)" w:date="2025-12-09T16:54:00Z">
              <w:r w:rsidRPr="00C258E7">
                <w:rPr>
                  <w:rFonts w:cs="Arial"/>
                  <w:sz w:val="20"/>
                  <w:szCs w:val="20"/>
                  <w:lang w:val="en-GB"/>
                </w:rPr>
                <w:t xml:space="preserve"> and ambiguities</w:t>
              </w:r>
            </w:ins>
            <w:ins w:id="172" w:author="Toyota (Kai-Erik Sunell)" w:date="2025-12-09T15:38:00Z">
              <w:r w:rsidR="0053471A" w:rsidRPr="00C258E7">
                <w:rPr>
                  <w:rFonts w:cs="Arial"/>
                  <w:sz w:val="20"/>
                  <w:szCs w:val="20"/>
                  <w:lang w:val="en-GB"/>
                </w:rPr>
                <w:t xml:space="preserve"> </w:t>
              </w:r>
            </w:ins>
            <w:ins w:id="173" w:author="Toyota (Kai-Erik Sunell)" w:date="2025-12-09T16:04:00Z">
              <w:r w:rsidR="001C0E9C" w:rsidRPr="00C258E7">
                <w:rPr>
                  <w:rFonts w:cs="Arial"/>
                  <w:sz w:val="20"/>
                  <w:szCs w:val="20"/>
                  <w:lang w:val="en-GB"/>
                </w:rPr>
                <w:t xml:space="preserve">still </w:t>
              </w:r>
            </w:ins>
            <w:ins w:id="174" w:author="Toyota (Kai-Erik Sunell)" w:date="2025-12-09T15:38:00Z">
              <w:r w:rsidR="0053471A" w:rsidRPr="00C258E7">
                <w:rPr>
                  <w:rFonts w:cs="Arial"/>
                  <w:sz w:val="20"/>
                  <w:szCs w:val="20"/>
                  <w:lang w:val="en-GB"/>
                </w:rPr>
                <w:t xml:space="preserve">remain a risk. The current approach </w:t>
              </w:r>
            </w:ins>
            <w:ins w:id="175" w:author="Toyota (Kai-Erik Sunell)" w:date="2025-12-09T16:11:00Z">
              <w:r w:rsidR="001C0E9C" w:rsidRPr="00C258E7">
                <w:rPr>
                  <w:rFonts w:cs="Arial"/>
                  <w:sz w:val="20"/>
                  <w:szCs w:val="20"/>
                  <w:lang w:val="en-GB"/>
                </w:rPr>
                <w:t xml:space="preserve">is based </w:t>
              </w:r>
            </w:ins>
            <w:ins w:id="176"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77" w:author="Toyota (Kai-Erik Sunell)" w:date="2025-12-09T16:12:00Z">
              <w:r w:rsidR="001C0E9C" w:rsidRPr="00C258E7">
                <w:rPr>
                  <w:rFonts w:cs="Arial"/>
                  <w:sz w:val="20"/>
                  <w:szCs w:val="20"/>
                  <w:lang w:val="en-GB"/>
                </w:rPr>
                <w:t xml:space="preserve">and more robust </w:t>
              </w:r>
            </w:ins>
            <w:ins w:id="178" w:author="Toyota (Kai-Erik Sunell)" w:date="2025-12-09T15:38:00Z">
              <w:r w:rsidR="0053471A" w:rsidRPr="00C258E7">
                <w:rPr>
                  <w:rFonts w:cs="Arial"/>
                  <w:sz w:val="20"/>
                  <w:szCs w:val="20"/>
                  <w:lang w:val="en-GB"/>
                </w:rPr>
                <w:t xml:space="preserve">methods </w:t>
              </w:r>
            </w:ins>
            <w:ins w:id="179" w:author="Toyota (Kai-Erik Sunell)" w:date="2025-12-09T16:48:00Z">
              <w:r w:rsidR="00B94E8E" w:rsidRPr="00C258E7">
                <w:rPr>
                  <w:rFonts w:cs="Arial"/>
                  <w:sz w:val="20"/>
                  <w:szCs w:val="20"/>
                  <w:lang w:val="en-GB"/>
                </w:rPr>
                <w:t>integrated in the</w:t>
              </w:r>
            </w:ins>
            <w:ins w:id="180" w:author="Toyota (Kai-Erik Sunell)" w:date="2025-12-09T16:50:00Z">
              <w:r w:rsidR="00B94E8E" w:rsidRPr="00C258E7">
                <w:rPr>
                  <w:rFonts w:cs="Arial"/>
                  <w:sz w:val="20"/>
                  <w:szCs w:val="20"/>
                  <w:lang w:val="en-GB"/>
                </w:rPr>
                <w:t xml:space="preserve"> formal</w:t>
              </w:r>
            </w:ins>
            <w:ins w:id="181" w:author="Toyota (Kai-Erik Sunell)" w:date="2025-12-09T16:48:00Z">
              <w:r w:rsidR="00B94E8E" w:rsidRPr="00C258E7">
                <w:rPr>
                  <w:rFonts w:cs="Arial"/>
                  <w:sz w:val="20"/>
                  <w:szCs w:val="20"/>
                  <w:lang w:val="en-GB"/>
                </w:rPr>
                <w:t xml:space="preserve"> ASN.1 schema</w:t>
              </w:r>
            </w:ins>
            <w:ins w:id="182" w:author="Toyota (Kai-Erik Sunell)" w:date="2025-12-09T16:56:00Z">
              <w:r w:rsidRPr="00C258E7">
                <w:rPr>
                  <w:rFonts w:cs="Arial"/>
                  <w:sz w:val="20"/>
                  <w:szCs w:val="20"/>
                  <w:lang w:val="en-GB"/>
                </w:rPr>
                <w:t xml:space="preserve"> </w:t>
              </w:r>
            </w:ins>
            <w:ins w:id="183" w:author="Toyota (Kai-Erik Sunell)" w:date="2025-12-09T15:38:00Z">
              <w:r w:rsidR="0053471A" w:rsidRPr="00C258E7">
                <w:rPr>
                  <w:rFonts w:cs="Arial"/>
                  <w:sz w:val="20"/>
                  <w:szCs w:val="20"/>
                  <w:lang w:val="en-GB"/>
                </w:rPr>
                <w:t>would be beneficial</w:t>
              </w:r>
            </w:ins>
            <w:ins w:id="184" w:author="Toyota (Kai-Erik Sunell)" w:date="2025-12-09T16:50:00Z">
              <w:r w:rsidR="00B94E8E" w:rsidRPr="00C258E7">
                <w:rPr>
                  <w:rFonts w:cs="Arial"/>
                  <w:sz w:val="20"/>
                  <w:szCs w:val="20"/>
                  <w:lang w:val="en-GB"/>
                </w:rPr>
                <w:t xml:space="preserve"> and </w:t>
              </w:r>
            </w:ins>
            <w:ins w:id="185" w:author="Toyota (Kai-Erik Sunell)" w:date="2025-12-09T16:51:00Z">
              <w:r w:rsidR="00B94E8E" w:rsidRPr="00C258E7">
                <w:rPr>
                  <w:rFonts w:cs="Arial"/>
                  <w:sz w:val="20"/>
                  <w:szCs w:val="20"/>
                  <w:lang w:val="en-GB"/>
                </w:rPr>
                <w:t>help</w:t>
              </w:r>
            </w:ins>
            <w:ins w:id="186" w:author="Toyota (Kai-Erik Sunell)" w:date="2025-12-09T16:50:00Z">
              <w:r w:rsidR="00B94E8E" w:rsidRPr="00C258E7">
                <w:rPr>
                  <w:rFonts w:cs="Arial"/>
                  <w:sz w:val="20"/>
                  <w:szCs w:val="20"/>
                  <w:lang w:val="en-GB"/>
                </w:rPr>
                <w:t xml:space="preserve"> these problems</w:t>
              </w:r>
            </w:ins>
            <w:ins w:id="187" w:author="Toyota (Kai-Erik Sunell)" w:date="2025-12-09T15:38:00Z">
              <w:r w:rsidR="0053471A" w:rsidRPr="00C258E7">
                <w:rPr>
                  <w:rFonts w:cs="Arial"/>
                  <w:sz w:val="20"/>
                  <w:szCs w:val="20"/>
                  <w:lang w:val="en-GB"/>
                </w:rPr>
                <w:t>.</w:t>
              </w:r>
            </w:ins>
            <w:ins w:id="188" w:author="Toyota (Kai-Erik Sunell)" w:date="2025-12-09T17:01:00Z">
              <w:r w:rsidRPr="00C258E7">
                <w:rPr>
                  <w:rFonts w:cs="Arial"/>
                  <w:sz w:val="20"/>
                  <w:szCs w:val="20"/>
                  <w:lang w:val="en-GB"/>
                </w:rPr>
                <w:t xml:space="preserve"> </w:t>
              </w:r>
            </w:ins>
            <w:ins w:id="189"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90" w:author="Toyota (Kai-Erik Sunell)" w:date="2025-12-09T17:06:00Z">
              <w:r w:rsidR="006A2E62" w:rsidRPr="00C258E7">
                <w:rPr>
                  <w:rFonts w:cs="Arial"/>
                  <w:sz w:val="20"/>
                  <w:szCs w:val="20"/>
                  <w:lang w:val="en-GB"/>
                </w:rPr>
                <w:t xml:space="preserve">configuration </w:t>
              </w:r>
            </w:ins>
            <w:ins w:id="191" w:author="Toyota (Kai-Erik Sunell)" w:date="2025-12-09T17:05:00Z">
              <w:r w:rsidR="006A2E62" w:rsidRPr="00C258E7">
                <w:rPr>
                  <w:rFonts w:cs="Arial"/>
                  <w:sz w:val="20"/>
                  <w:szCs w:val="20"/>
                  <w:lang w:val="en-GB"/>
                </w:rPr>
                <w:t xml:space="preserve">release mechanisms should be improved but </w:t>
              </w:r>
            </w:ins>
            <w:ins w:id="192" w:author="Toyota (Kai-Erik Sunell)" w:date="2025-12-09T17:07:00Z">
              <w:r w:rsidR="006A2E62" w:rsidRPr="00C258E7">
                <w:rPr>
                  <w:rFonts w:cs="Arial"/>
                  <w:sz w:val="20"/>
                  <w:szCs w:val="20"/>
                  <w:lang w:val="en-GB"/>
                </w:rPr>
                <w:t>as of now we do not have any proposal</w:t>
              </w:r>
            </w:ins>
            <w:ins w:id="193"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94" w:author="Tero Henttonen (Nokia)" w:date="2025-12-10T18:53:00Z"/>
        </w:trPr>
        <w:tc>
          <w:tcPr>
            <w:tcW w:w="1980" w:type="dxa"/>
          </w:tcPr>
          <w:p w14:paraId="3218A064" w14:textId="77777777" w:rsidR="0056106F" w:rsidRPr="00C258E7" w:rsidRDefault="0056106F" w:rsidP="00D47645">
            <w:pPr>
              <w:pStyle w:val="TAL"/>
              <w:rPr>
                <w:ins w:id="195" w:author="Tero Henttonen (Nokia)" w:date="2025-12-10T18:53:00Z"/>
                <w:rFonts w:cs="Arial"/>
                <w:sz w:val="20"/>
                <w:szCs w:val="20"/>
                <w:lang w:val="en-GB" w:eastAsia="zh-CN"/>
              </w:rPr>
            </w:pPr>
            <w:ins w:id="196"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97" w:author="Tero Henttonen (Nokia)" w:date="2025-12-10T18:53:00Z"/>
                <w:rFonts w:cs="Arial"/>
                <w:sz w:val="20"/>
                <w:szCs w:val="20"/>
                <w:lang w:val="en-GB"/>
              </w:rPr>
            </w:pPr>
            <w:ins w:id="198"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9" w:author="Tero Henttonen (Nokia)" w:date="2025-12-10T18:53:00Z"/>
                <w:rFonts w:cs="Arial"/>
                <w:sz w:val="20"/>
                <w:szCs w:val="20"/>
                <w:lang w:val="en-GB"/>
              </w:rPr>
            </w:pPr>
            <w:ins w:id="200"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201" w:author="Tero Henttonen (Nokia)" w:date="2025-12-10T18:53:00Z"/>
                <w:rFonts w:cs="Arial"/>
                <w:sz w:val="20"/>
                <w:szCs w:val="20"/>
                <w:lang w:val="en-GB"/>
              </w:rPr>
            </w:pPr>
            <w:ins w:id="202"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203" w:author="Tero Henttonen (Nokia)" w:date="2025-12-10T18:53:00Z"/>
                <w:rFonts w:cs="Arial"/>
                <w:sz w:val="20"/>
                <w:szCs w:val="20"/>
                <w:lang w:val="en-GB"/>
              </w:rPr>
            </w:pPr>
            <w:ins w:id="204"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205" w:author="Tero Henttonen (Nokia)" w:date="2025-12-10T18:53:00Z"/>
                <w:rFonts w:cs="Arial"/>
                <w:sz w:val="20"/>
                <w:szCs w:val="20"/>
                <w:lang w:val="en-GB"/>
              </w:rPr>
            </w:pPr>
            <w:ins w:id="206"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207" w:author="Tero Henttonen (Nokia)" w:date="2025-12-10T18:53:00Z"/>
                <w:rFonts w:cs="Arial"/>
                <w:sz w:val="20"/>
                <w:szCs w:val="20"/>
                <w:lang w:val="en-GB"/>
              </w:rPr>
            </w:pPr>
            <w:ins w:id="208"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9" w:author="Tero Henttonen (Nokia)" w:date="2025-12-10T18:53:00Z"/>
                <w:rFonts w:cs="Arial"/>
                <w:sz w:val="20"/>
                <w:szCs w:val="20"/>
                <w:lang w:val="en-GB"/>
              </w:rPr>
            </w:pPr>
            <w:ins w:id="210"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11" w:author="Tero Henttonen (Nokia)" w:date="2025-12-10T18:53:00Z"/>
                <w:rFonts w:cs="Arial"/>
                <w:sz w:val="20"/>
                <w:szCs w:val="20"/>
                <w:lang w:val="en-GB"/>
              </w:rPr>
            </w:pPr>
            <w:ins w:id="212"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13" w:author="Tero Henttonen (Nokia)" w:date="2025-12-10T18:53:00Z"/>
                <w:rFonts w:cs="Arial"/>
                <w:sz w:val="20"/>
                <w:szCs w:val="20"/>
                <w:lang w:val="en-GB"/>
              </w:rPr>
            </w:pPr>
            <w:ins w:id="214"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15" w:author="Tero Henttonen (Nokia)" w:date="2025-12-10T18:53:00Z"/>
                <w:rFonts w:cs="Arial"/>
                <w:sz w:val="20"/>
                <w:szCs w:val="20"/>
                <w:lang w:val="en-GB"/>
              </w:rPr>
            </w:pPr>
            <w:ins w:id="216" w:author="Tero Henttonen (Nokia)" w:date="2025-12-10T18:53:00Z">
              <w:r w:rsidRPr="0077265B">
                <w:rPr>
                  <w:rFonts w:cs="Arial"/>
                  <w:sz w:val="20"/>
                  <w:szCs w:val="20"/>
                  <w:lang w:val="en-GB"/>
                </w:rPr>
                <w:t>Network is able to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17" w:author="Tero Henttonen (Nokia)" w:date="2025-12-10T18:53:00Z"/>
                <w:rFonts w:cs="Arial"/>
                <w:sz w:val="20"/>
                <w:szCs w:val="20"/>
                <w:lang w:val="en-GB"/>
              </w:rPr>
            </w:pPr>
            <w:ins w:id="218"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9" w:author="Tero Henttonen (Nokia)" w:date="2025-12-10T18:53:00Z"/>
                <w:rFonts w:cs="Arial"/>
                <w:sz w:val="20"/>
                <w:szCs w:val="20"/>
                <w:lang w:val="en-GB"/>
              </w:rPr>
            </w:pPr>
            <w:ins w:id="220"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21" w:author="Seungri Jin (Samsung)" w:date="2025-12-11T15:35:00Z"/>
        </w:trPr>
        <w:tc>
          <w:tcPr>
            <w:tcW w:w="1980" w:type="dxa"/>
          </w:tcPr>
          <w:p w14:paraId="2B70CDD6" w14:textId="77777777" w:rsidR="00DB601F" w:rsidRPr="00C258E7" w:rsidRDefault="00DB601F" w:rsidP="00D47645">
            <w:pPr>
              <w:pStyle w:val="TAL"/>
              <w:rPr>
                <w:ins w:id="222" w:author="Seungri Jin (Samsung)" w:date="2025-12-11T15:35:00Z"/>
                <w:rFonts w:eastAsiaTheme="minorEastAsia" w:cs="Arial"/>
                <w:sz w:val="20"/>
                <w:szCs w:val="20"/>
                <w:lang w:val="en-GB" w:eastAsia="ko-KR"/>
              </w:rPr>
            </w:pPr>
            <w:ins w:id="223"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224" w:author="Seungri Jin (Samsung)" w:date="2025-12-11T15:35:00Z"/>
                <w:rFonts w:cs="Arial"/>
                <w:sz w:val="20"/>
                <w:szCs w:val="20"/>
                <w:lang w:val="en-GB"/>
              </w:rPr>
            </w:pPr>
            <w:ins w:id="225"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proofErr w:type="spellStart"/>
              <w:r w:rsidRPr="00C258E7">
                <w:rPr>
                  <w:rFonts w:cs="Arial"/>
                  <w:sz w:val="20"/>
                  <w:szCs w:val="20"/>
                  <w:lang w:val="en-GB"/>
                </w:rPr>
                <w:t>AddMod</w:t>
              </w:r>
              <w:proofErr w:type="spellEnd"/>
              <w:r w:rsidRPr="00C258E7">
                <w:rPr>
                  <w:rFonts w:cs="Arial"/>
                  <w:sz w:val="20"/>
                  <w:szCs w:val="20"/>
                  <w:lang w:val="en-GB"/>
                </w:rPr>
                <w:t xml:space="preserve">/Release-Lists are difficult to implement and even more difficult to extend in subsequent releases but we think this </w:t>
              </w:r>
              <w:proofErr w:type="spellStart"/>
              <w:r w:rsidRPr="00C258E7">
                <w:rPr>
                  <w:rFonts w:cs="Arial"/>
                  <w:sz w:val="20"/>
                  <w:szCs w:val="20"/>
                  <w:lang w:val="en-GB"/>
                </w:rPr>
                <w:t>AddMod</w:t>
              </w:r>
              <w:proofErr w:type="spellEnd"/>
              <w:r w:rsidRPr="00C258E7">
                <w:rPr>
                  <w:rFonts w:cs="Arial"/>
                  <w:sz w:val="20"/>
                  <w:szCs w:val="20"/>
                  <w:lang w:val="en-GB"/>
                </w:rPr>
                <w:t>/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26" w:author="Seungri Jin (Samsung)" w:date="2025-12-11T15:35:00Z"/>
                <w:rFonts w:cs="Arial"/>
                <w:sz w:val="20"/>
                <w:szCs w:val="20"/>
                <w:lang w:val="en-GB" w:eastAsia="zh-CN"/>
              </w:rPr>
            </w:pPr>
            <w:ins w:id="227"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228" w:author="Seungri Jin (Samsung)" w:date="2025-12-11T15:35:00Z"/>
                <w:rFonts w:eastAsiaTheme="minorEastAsia" w:cs="Arial"/>
                <w:bCs/>
                <w:sz w:val="20"/>
                <w:szCs w:val="20"/>
                <w:lang w:val="en-GB" w:eastAsia="ko-KR"/>
              </w:rPr>
            </w:pPr>
          </w:p>
        </w:tc>
      </w:tr>
      <w:tr w:rsidR="00B838AE" w:rsidRPr="00C258E7" w14:paraId="5347E1EE" w14:textId="77777777" w:rsidTr="00A62CB6">
        <w:trPr>
          <w:ins w:id="229" w:author="OPPO (Qianxi)" w:date="2025-12-11T16:25:00Z"/>
        </w:trPr>
        <w:tc>
          <w:tcPr>
            <w:tcW w:w="1980" w:type="dxa"/>
          </w:tcPr>
          <w:p w14:paraId="7D9E9EAB" w14:textId="19E769F1" w:rsidR="00B838AE" w:rsidRPr="00C258E7" w:rsidRDefault="00B838AE" w:rsidP="00B838AE">
            <w:pPr>
              <w:pStyle w:val="TAL"/>
              <w:rPr>
                <w:ins w:id="230" w:author="OPPO (Qianxi)" w:date="2025-12-11T16:25:00Z"/>
                <w:rFonts w:cs="Arial"/>
                <w:sz w:val="20"/>
                <w:szCs w:val="20"/>
                <w:lang w:val="en-GB" w:eastAsia="ko-KR"/>
              </w:rPr>
            </w:pPr>
            <w:ins w:id="231"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32" w:author="OPPO (Qianxi)" w:date="2025-12-11T16:25:00Z"/>
                <w:rFonts w:eastAsiaTheme="minorEastAsia" w:cs="Arial"/>
                <w:sz w:val="20"/>
                <w:szCs w:val="20"/>
                <w:lang w:val="en-GB" w:eastAsia="zh-CN"/>
              </w:rPr>
            </w:pPr>
            <w:ins w:id="233"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34" w:author="OPPO (Qianxi)" w:date="2025-12-11T16:25:00Z"/>
                <w:rFonts w:eastAsiaTheme="minorEastAsia" w:cs="Arial"/>
                <w:sz w:val="20"/>
                <w:szCs w:val="20"/>
                <w:lang w:val="en-GB" w:eastAsia="zh-CN"/>
              </w:rPr>
            </w:pPr>
            <w:ins w:id="235" w:author="OPPO (Qianxi)" w:date="2025-12-11T16:25:00Z">
              <w:r w:rsidRPr="00C258E7">
                <w:rPr>
                  <w:rFonts w:eastAsiaTheme="minorEastAsia" w:cs="Arial"/>
                  <w:sz w:val="20"/>
                  <w:szCs w:val="20"/>
                  <w:lang w:val="en-GB" w:eastAsia="zh-CN"/>
                </w:rPr>
                <w:t>“</w:t>
              </w:r>
              <w:r w:rsidRPr="00C258E7">
                <w:rPr>
                  <w:rFonts w:cs="Arial"/>
                  <w:i/>
                  <w:iCs/>
                  <w:sz w:val="20"/>
                  <w:szCs w:val="20"/>
                  <w:lang w:val="en-GB"/>
                </w:rPr>
                <w:t>th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36" w:author="OPPO (Qianxi)" w:date="2025-12-11T16:25:00Z"/>
                <w:rFonts w:eastAsiaTheme="minorEastAsia" w:cs="Arial"/>
                <w:sz w:val="20"/>
                <w:szCs w:val="20"/>
                <w:lang w:val="en-GB" w:eastAsia="zh-CN"/>
              </w:rPr>
            </w:pPr>
            <w:ins w:id="237"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w:t>
              </w:r>
              <w:proofErr w:type="spellStart"/>
              <w:r w:rsidRPr="002D6F12">
                <w:rPr>
                  <w:rFonts w:eastAsiaTheme="minorEastAsia" w:cs="Arial"/>
                  <w:sz w:val="20"/>
                  <w:szCs w:val="20"/>
                  <w:lang w:val="en-GB" w:eastAsia="zh-CN"/>
                </w:rPr>
                <w:t>behaviors</w:t>
              </w:r>
              <w:proofErr w:type="spellEnd"/>
              <w:r w:rsidRPr="002D6F12">
                <w:rPr>
                  <w:rFonts w:eastAsiaTheme="minorEastAsia" w:cs="Arial"/>
                  <w:sz w:val="20"/>
                  <w:szCs w:val="20"/>
                  <w:lang w:val="en-GB" w:eastAsia="zh-CN"/>
                </w:rPr>
                <w:t xml:space="preserve"> and logic they are intended to represent. This complexity would persist regardless of the method used to specify such </w:t>
              </w:r>
              <w:proofErr w:type="spellStart"/>
              <w:r w:rsidRPr="002D6F12">
                <w:rPr>
                  <w:rFonts w:eastAsiaTheme="minorEastAsia" w:cs="Arial"/>
                  <w:sz w:val="20"/>
                  <w:szCs w:val="20"/>
                  <w:lang w:val="en-GB" w:eastAsia="zh-CN"/>
                </w:rPr>
                <w:t>behavior</w:t>
              </w:r>
              <w:proofErr w:type="spellEnd"/>
              <w:r w:rsidRPr="002D6F12">
                <w:rPr>
                  <w:rFonts w:eastAsiaTheme="minorEastAsia" w:cs="Arial"/>
                  <w:sz w:val="20"/>
                  <w:szCs w:val="20"/>
                  <w:lang w:val="en-GB" w:eastAsia="zh-CN"/>
                </w:rPr>
                <w:t xml:space="preserve">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8" w:author="OPPO (Qianxi)" w:date="2025-12-11T16:25:00Z"/>
                <w:rFonts w:eastAsiaTheme="minorEastAsia" w:cs="Arial"/>
                <w:sz w:val="20"/>
                <w:szCs w:val="20"/>
                <w:lang w:val="en-GB" w:eastAsia="zh-CN"/>
              </w:rPr>
            </w:pPr>
            <w:ins w:id="239" w:author="OPPO (Qianxi)" w:date="2025-12-11T16:25:00Z">
              <w:r w:rsidRPr="00C258E7">
                <w:rPr>
                  <w:rFonts w:eastAsiaTheme="minorEastAsia" w:cs="Arial"/>
                  <w:sz w:val="20"/>
                  <w:szCs w:val="20"/>
                  <w:lang w:val="en-GB" w:eastAsia="zh-CN"/>
                </w:rPr>
                <w:t>“</w:t>
              </w:r>
              <w:r w:rsidRPr="00C258E7">
                <w:rPr>
                  <w:rFonts w:cs="Arial"/>
                  <w:sz w:val="20"/>
                  <w:szCs w:val="20"/>
                  <w:lang w:val="en-GB"/>
                </w:rPr>
                <w:t xml:space="preserve">NR’s </w:t>
              </w:r>
              <w:proofErr w:type="spellStart"/>
              <w:r w:rsidRPr="00C258E7">
                <w:rPr>
                  <w:rFonts w:cs="Arial"/>
                  <w:sz w:val="20"/>
                  <w:szCs w:val="20"/>
                  <w:lang w:val="en-GB"/>
                </w:rPr>
                <w:t>AddMod</w:t>
              </w:r>
              <w:proofErr w:type="spellEnd"/>
              <w:r w:rsidRPr="00C258E7">
                <w:rPr>
                  <w:rFonts w:cs="Arial"/>
                  <w:sz w:val="20"/>
                  <w:szCs w:val="20"/>
                  <w:lang w:val="en-GB"/>
                </w:rPr>
                <w:t>/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40" w:author="OPPO (Qianxi)" w:date="2025-12-11T16:25:00Z"/>
                <w:rFonts w:cs="Arial"/>
                <w:sz w:val="20"/>
                <w:szCs w:val="20"/>
                <w:lang w:val="en-GB" w:eastAsia="en-GB"/>
              </w:rPr>
            </w:pPr>
            <w:ins w:id="241"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42" w:author="OPPO (Qianxi)" w:date="2025-12-11T16:25:00Z"/>
                <w:rFonts w:eastAsiaTheme="minorEastAsia" w:cs="Arial"/>
                <w:sz w:val="20"/>
                <w:szCs w:val="20"/>
                <w:lang w:val="en-GB" w:eastAsia="zh-CN"/>
              </w:rPr>
            </w:pPr>
            <w:ins w:id="243" w:author="OPPO (Qianxi)" w:date="2025-12-11T16:25:00Z">
              <w:r w:rsidRPr="00C258E7">
                <w:rPr>
                  <w:rFonts w:eastAsiaTheme="minorEastAsia" w:cs="Arial"/>
                  <w:sz w:val="20"/>
                  <w:szCs w:val="20"/>
                  <w:lang w:val="en-GB" w:eastAsia="zh-CN"/>
                </w:rPr>
                <w:t xml:space="preserve">“However, sometimes, we define that old list can also release the entry that established by the new list, but sometimes not.”, if we can limit the extension to increased number of entries, it is always the case that old (or new) Release list release the old (or new) </w:t>
              </w:r>
              <w:proofErr w:type="spellStart"/>
              <w:r w:rsidRPr="00C258E7">
                <w:rPr>
                  <w:rFonts w:eastAsiaTheme="minorEastAsia" w:cs="Arial"/>
                  <w:sz w:val="20"/>
                  <w:szCs w:val="20"/>
                  <w:lang w:val="en-GB" w:eastAsia="zh-CN"/>
                </w:rPr>
                <w:t>AddMod</w:t>
              </w:r>
              <w:proofErr w:type="spellEnd"/>
              <w:r w:rsidRPr="00C258E7">
                <w:rPr>
                  <w:rFonts w:eastAsiaTheme="minorEastAsia" w:cs="Arial"/>
                  <w:sz w:val="20"/>
                  <w:szCs w:val="20"/>
                  <w:lang w:val="en-GB" w:eastAsia="zh-CN"/>
                </w:rPr>
                <w:t xml:space="preserve"> list;</w:t>
              </w:r>
            </w:ins>
          </w:p>
          <w:p w14:paraId="5B8D59CE" w14:textId="77777777" w:rsidR="00B838AE" w:rsidRPr="00C258E7" w:rsidRDefault="00B838AE" w:rsidP="00B838AE">
            <w:pPr>
              <w:pStyle w:val="TAL"/>
              <w:numPr>
                <w:ilvl w:val="0"/>
                <w:numId w:val="32"/>
              </w:numPr>
              <w:spacing w:before="120"/>
              <w:rPr>
                <w:ins w:id="244" w:author="OPPO (Qianxi)" w:date="2025-12-11T16:25:00Z"/>
                <w:rFonts w:eastAsiaTheme="minorEastAsia" w:cs="Arial"/>
                <w:sz w:val="20"/>
                <w:szCs w:val="20"/>
                <w:lang w:val="en-GB" w:eastAsia="zh-CN"/>
              </w:rPr>
            </w:pPr>
            <w:ins w:id="245"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46" w:author="OPPO (Qianxi)" w:date="2025-12-11T16:25:00Z"/>
                <w:rFonts w:cs="Arial"/>
                <w:sz w:val="20"/>
                <w:szCs w:val="20"/>
                <w:lang w:val="en-GB" w:eastAsia="ko-KR"/>
              </w:rPr>
            </w:pPr>
            <w:ins w:id="247"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8" w:author="Umur Karabulut (Jio Platforms)" w:date="2025-12-11T19:39:00Z"/>
        </w:trPr>
        <w:tc>
          <w:tcPr>
            <w:tcW w:w="1980" w:type="dxa"/>
          </w:tcPr>
          <w:p w14:paraId="2811199E" w14:textId="6766F806" w:rsidR="00F90FB9" w:rsidRPr="00C258E7" w:rsidRDefault="00641601" w:rsidP="00B838AE">
            <w:pPr>
              <w:pStyle w:val="TAL"/>
              <w:rPr>
                <w:ins w:id="249" w:author="Umur Karabulut (Jio Platforms)" w:date="2025-12-11T19:39:00Z"/>
                <w:rFonts w:cs="Arial"/>
                <w:sz w:val="20"/>
                <w:szCs w:val="20"/>
                <w:lang w:val="en-GB" w:eastAsia="zh-CN"/>
              </w:rPr>
            </w:pPr>
            <w:proofErr w:type="spellStart"/>
            <w:ins w:id="250" w:author="Umur Karabulut (Jio Platforms)" w:date="2025-12-11T19:39:00Z">
              <w:r w:rsidRPr="00C258E7">
                <w:rPr>
                  <w:rFonts w:cs="Arial"/>
                  <w:sz w:val="20"/>
                  <w:szCs w:val="20"/>
                  <w:lang w:val="en-GB" w:eastAsia="zh-CN"/>
                </w:rPr>
                <w:lastRenderedPageBreak/>
                <w:t>Jio</w:t>
              </w:r>
              <w:proofErr w:type="spellEnd"/>
              <w:r w:rsidRPr="00C258E7">
                <w:rPr>
                  <w:rFonts w:cs="Arial"/>
                  <w:sz w:val="20"/>
                  <w:szCs w:val="20"/>
                  <w:lang w:val="en-GB" w:eastAsia="zh-CN"/>
                </w:rPr>
                <w:t xml:space="preserve"> Platforms</w:t>
              </w:r>
            </w:ins>
          </w:p>
        </w:tc>
        <w:tc>
          <w:tcPr>
            <w:tcW w:w="7649" w:type="dxa"/>
          </w:tcPr>
          <w:p w14:paraId="0439D51E" w14:textId="77777777" w:rsidR="00457B03" w:rsidRPr="00C258E7" w:rsidRDefault="00457B03" w:rsidP="00457B03">
            <w:pPr>
              <w:pStyle w:val="TAL"/>
              <w:rPr>
                <w:ins w:id="251" w:author="Umur Karabulut (Jio Platforms)" w:date="2025-12-11T19:40:00Z"/>
                <w:rFonts w:cs="Arial"/>
                <w:sz w:val="20"/>
                <w:szCs w:val="20"/>
                <w:lang w:val="en-GB" w:eastAsia="zh-CN"/>
              </w:rPr>
            </w:pPr>
            <w:ins w:id="252"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w:t>
              </w:r>
              <w:proofErr w:type="spellStart"/>
              <w:r w:rsidRPr="00C258E7">
                <w:rPr>
                  <w:rFonts w:cs="Arial"/>
                  <w:sz w:val="20"/>
                  <w:szCs w:val="20"/>
                  <w:lang w:val="en-GB" w:eastAsia="zh-CN"/>
                </w:rPr>
                <w:t>CondX</w:t>
              </w:r>
              <w:proofErr w:type="spellEnd"/>
              <w:r w:rsidRPr="00C258E7">
                <w:rPr>
                  <w:rFonts w:cs="Arial"/>
                  <w:sz w:val="20"/>
                  <w:szCs w:val="20"/>
                  <w:lang w:val="en-GB" w:eastAsia="zh-CN"/>
                </w:rPr>
                <w:t>),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53" w:author="Umur Karabulut (Jio Platforms)" w:date="2025-12-11T19:40:00Z"/>
                <w:rFonts w:cs="Arial"/>
                <w:sz w:val="20"/>
                <w:szCs w:val="20"/>
                <w:lang w:val="en-GB" w:eastAsia="zh-CN"/>
              </w:rPr>
            </w:pPr>
            <w:ins w:id="254"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55" w:author="Umur Karabulut (Jio Platforms)" w:date="2025-12-11T19:40:00Z"/>
                <w:rFonts w:cs="Arial"/>
                <w:sz w:val="20"/>
                <w:szCs w:val="20"/>
                <w:lang w:val="en-GB" w:eastAsia="zh-CN"/>
              </w:rPr>
            </w:pPr>
            <w:ins w:id="256"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w:t>
              </w:r>
              <w:proofErr w:type="spellStart"/>
              <w:r w:rsidRPr="00C258E7">
                <w:rPr>
                  <w:rFonts w:cs="Arial"/>
                  <w:sz w:val="20"/>
                  <w:szCs w:val="20"/>
                  <w:lang w:val="en-GB" w:eastAsia="zh-CN"/>
                </w:rPr>
                <w:t>LogicalChannelConfig</w:t>
              </w:r>
              <w:proofErr w:type="spellEnd"/>
              <w:r w:rsidRPr="00C258E7">
                <w:rPr>
                  <w:rFonts w:cs="Arial"/>
                  <w:sz w:val="20"/>
                  <w:szCs w:val="20"/>
                  <w:lang w:val="en-GB" w:eastAsia="zh-CN"/>
                </w:rPr>
                <w:t>, RLC-</w:t>
              </w:r>
              <w:proofErr w:type="spellStart"/>
              <w:r w:rsidRPr="00C258E7">
                <w:rPr>
                  <w:rFonts w:cs="Arial"/>
                  <w:sz w:val="20"/>
                  <w:szCs w:val="20"/>
                  <w:lang w:val="en-GB" w:eastAsia="zh-CN"/>
                </w:rPr>
                <w:t>BearerConfig</w:t>
              </w:r>
              <w:proofErr w:type="spellEnd"/>
              <w:r w:rsidRPr="00C258E7">
                <w:rPr>
                  <w:rFonts w:cs="Arial"/>
                  <w:sz w:val="20"/>
                  <w:szCs w:val="20"/>
                  <w:lang w:val="en-GB" w:eastAsia="zh-CN"/>
                </w:rPr>
                <w:t xml:space="preserve">,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57" w:author="Umur Karabulut (Jio Platforms)" w:date="2025-12-11T19:40:00Z"/>
                <w:rFonts w:cs="Arial"/>
                <w:sz w:val="20"/>
                <w:szCs w:val="20"/>
                <w:lang w:val="en-GB" w:eastAsia="zh-CN"/>
              </w:rPr>
            </w:pPr>
            <w:ins w:id="258" w:author="Umur Karabulut (Jio Platforms)" w:date="2025-12-11T19:40:00Z">
              <w:r w:rsidRPr="00C258E7">
                <w:rPr>
                  <w:rFonts w:cs="Arial"/>
                  <w:sz w:val="20"/>
                  <w:szCs w:val="20"/>
                  <w:lang w:val="en-GB" w:eastAsia="zh-CN"/>
                </w:rPr>
                <w:t>Measurement configuration identifiers (</w:t>
              </w:r>
              <w:proofErr w:type="spellStart"/>
              <w:r w:rsidRPr="00C258E7">
                <w:rPr>
                  <w:rFonts w:cs="Arial"/>
                  <w:sz w:val="20"/>
                  <w:szCs w:val="20"/>
                  <w:lang w:val="en-GB" w:eastAsia="zh-CN"/>
                </w:rPr>
                <w:t>measObject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reportConfig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measId</w:t>
              </w:r>
              <w:proofErr w:type="spellEnd"/>
              <w:r w:rsidRPr="00C258E7">
                <w:rPr>
                  <w:rFonts w:cs="Arial"/>
                  <w:sz w:val="20"/>
                  <w:szCs w:val="20"/>
                  <w:lang w:val="en-GB" w:eastAsia="zh-CN"/>
                </w:rPr>
                <w:t xml:space="preserve">) present a similar issue: differing vendor allocation strategies mean that unsupported identifiers are simply discarded by the target node, causing the UE again to treat their absence as intentional. Likewise, optional substructures in </w:t>
              </w:r>
              <w:proofErr w:type="spellStart"/>
              <w:r w:rsidRPr="00C258E7">
                <w:rPr>
                  <w:rFonts w:cs="Arial"/>
                  <w:sz w:val="20"/>
                  <w:szCs w:val="20"/>
                  <w:lang w:val="en-GB" w:eastAsia="zh-CN"/>
                </w:rPr>
                <w:t>CellGroupConfig</w:t>
              </w:r>
              <w:proofErr w:type="spellEnd"/>
              <w:r w:rsidRPr="00C258E7">
                <w:rPr>
                  <w:rFonts w:cs="Arial"/>
                  <w:sz w:val="20"/>
                  <w:szCs w:val="20"/>
                  <w:lang w:val="en-GB" w:eastAsia="zh-CN"/>
                </w:rPr>
                <w:t>,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9" w:author="Ericsson" w:date="2025-12-18T16:14:00Z"/>
                <w:rFonts w:cs="Arial"/>
                <w:sz w:val="20"/>
                <w:szCs w:val="20"/>
                <w:lang w:val="en-GB" w:eastAsia="zh-CN"/>
              </w:rPr>
            </w:pPr>
            <w:ins w:id="260"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61" w:author="Ericsson" w:date="2025-12-18T16:14:00Z"/>
                <w:rFonts w:cs="Arial"/>
                <w:sz w:val="20"/>
                <w:szCs w:val="20"/>
                <w:lang w:val="en-GB" w:eastAsia="zh-CN"/>
              </w:rPr>
            </w:pPr>
          </w:p>
          <w:p w14:paraId="3310908D" w14:textId="0D09E59F" w:rsidR="00F2688D" w:rsidRPr="00C258E7" w:rsidRDefault="00F2688D" w:rsidP="007208AF">
            <w:pPr>
              <w:pStyle w:val="TAL"/>
              <w:rPr>
                <w:ins w:id="262" w:author="Umur Karabulut (Jio Platforms)" w:date="2025-12-11T19:39:00Z"/>
                <w:rFonts w:cs="Arial"/>
                <w:sz w:val="20"/>
                <w:szCs w:val="20"/>
                <w:lang w:val="en-GB" w:eastAsia="zh-CN"/>
              </w:rPr>
            </w:pPr>
            <w:ins w:id="263"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64" w:author="Ericsson" w:date="2025-12-18T16:15:00Z">
              <w:r w:rsidR="00710612">
                <w:rPr>
                  <w:rFonts w:cs="Arial"/>
                  <w:sz w:val="20"/>
                  <w:szCs w:val="20"/>
                  <w:lang w:val="en-GB" w:eastAsia="zh-CN"/>
                </w:rPr>
                <w:t>mismatch</w:t>
              </w:r>
            </w:ins>
            <w:ins w:id="265" w:author="Ericsson" w:date="2025-12-18T16:14:00Z">
              <w:r w:rsidRPr="00F2688D">
                <w:rPr>
                  <w:rFonts w:cs="Arial"/>
                  <w:sz w:val="20"/>
                  <w:szCs w:val="20"/>
                  <w:lang w:val="en-GB" w:eastAsia="zh-CN"/>
                </w:rPr>
                <w:t xml:space="preserve">, an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is supposed to apply a full-config if it notices extensions that it does not comprehend, i.e., fields corresponding to extensions of a newer release or branches of the configuration for which it has not implemented</w:t>
              </w:r>
            </w:ins>
            <w:ins w:id="266" w:author="Ericsson" w:date="2025-12-18T16:16:00Z">
              <w:r w:rsidR="00710612">
                <w:rPr>
                  <w:rFonts w:cs="Arial"/>
                  <w:sz w:val="20"/>
                  <w:szCs w:val="20"/>
                  <w:lang w:val="en-GB" w:eastAsia="zh-CN"/>
                </w:rPr>
                <w:t xml:space="preserve"> to </w:t>
              </w:r>
            </w:ins>
            <w:ins w:id="267" w:author="Ericsson" w:date="2025-12-18T16:14:00Z">
              <w:r w:rsidRPr="00F2688D">
                <w:rPr>
                  <w:rFonts w:cs="Arial"/>
                  <w:sz w:val="20"/>
                  <w:szCs w:val="20"/>
                  <w:lang w:val="en-GB" w:eastAsia="zh-CN"/>
                </w:rPr>
                <w:t>active</w:t>
              </w:r>
            </w:ins>
            <w:ins w:id="268" w:author="Ericsson" w:date="2025-12-18T16:16:00Z">
              <w:r w:rsidR="00710612">
                <w:rPr>
                  <w:rFonts w:cs="Arial"/>
                  <w:sz w:val="20"/>
                  <w:szCs w:val="20"/>
                  <w:lang w:val="en-GB" w:eastAsia="zh-CN"/>
                </w:rPr>
                <w:t>ly</w:t>
              </w:r>
            </w:ins>
            <w:ins w:id="269" w:author="Ericsson" w:date="2025-12-18T16:14:00Z">
              <w:r w:rsidRPr="00F2688D">
                <w:rPr>
                  <w:rFonts w:cs="Arial"/>
                  <w:sz w:val="20"/>
                  <w:szCs w:val="20"/>
                  <w:lang w:val="en-GB" w:eastAsia="zh-CN"/>
                </w:rPr>
                <w:t xml:space="preserve"> releas</w:t>
              </w:r>
            </w:ins>
            <w:ins w:id="270" w:author="Ericsson" w:date="2025-12-18T16:16:00Z">
              <w:r w:rsidR="00710612">
                <w:rPr>
                  <w:rFonts w:cs="Arial"/>
                  <w:sz w:val="20"/>
                  <w:szCs w:val="20"/>
                  <w:lang w:val="en-GB" w:eastAsia="zh-CN"/>
                </w:rPr>
                <w:t>e</w:t>
              </w:r>
            </w:ins>
            <w:ins w:id="271" w:author="Ericsson" w:date="2025-12-18T16:14:00Z">
              <w:r w:rsidRPr="00F2688D">
                <w:rPr>
                  <w:rFonts w:cs="Arial"/>
                  <w:sz w:val="20"/>
                  <w:szCs w:val="20"/>
                  <w:lang w:val="en-GB" w:eastAsia="zh-CN"/>
                </w:rPr>
                <w:t xml:space="preserve"> of Need-M/S-fields or </w:t>
              </w:r>
              <w:proofErr w:type="spellStart"/>
              <w:r w:rsidRPr="00F2688D">
                <w:rPr>
                  <w:rFonts w:cs="Arial"/>
                  <w:sz w:val="20"/>
                  <w:szCs w:val="20"/>
                  <w:lang w:val="en-GB" w:eastAsia="zh-CN"/>
                </w:rPr>
                <w:t>AddMod</w:t>
              </w:r>
              <w:proofErr w:type="spellEnd"/>
              <w:r w:rsidRPr="00F2688D">
                <w:rPr>
                  <w:rFonts w:cs="Arial"/>
                  <w:sz w:val="20"/>
                  <w:szCs w:val="20"/>
                  <w:lang w:val="en-GB" w:eastAsia="zh-CN"/>
                </w:rPr>
                <w:t xml:space="preserve">/Release lists. </w:t>
              </w:r>
            </w:ins>
            <w:ins w:id="272"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73" w:author="Ericsson" w:date="2025-12-18T16:17:00Z">
              <w:r w:rsidR="00710612">
                <w:rPr>
                  <w:rFonts w:cs="Arial"/>
                  <w:sz w:val="20"/>
                  <w:szCs w:val="20"/>
                  <w:lang w:val="en-GB" w:eastAsia="zh-CN"/>
                </w:rPr>
                <w:t xml:space="preserve">information elements. </w:t>
              </w:r>
            </w:ins>
            <w:ins w:id="274" w:author="Ericsson" w:date="2025-12-18T16:14:00Z">
              <w:r w:rsidRPr="00F2688D">
                <w:rPr>
                  <w:rFonts w:cs="Arial"/>
                  <w:sz w:val="20"/>
                  <w:szCs w:val="20"/>
                  <w:lang w:val="en-GB" w:eastAsia="zh-CN"/>
                </w:rPr>
                <w:t>Hence, while we fully agree with the root problem</w:t>
              </w:r>
            </w:ins>
            <w:ins w:id="275" w:author="Ericsson" w:date="2025-12-18T16:17:00Z">
              <w:r w:rsidR="00710612">
                <w:rPr>
                  <w:rFonts w:cs="Arial"/>
                  <w:sz w:val="20"/>
                  <w:szCs w:val="20"/>
                  <w:lang w:val="en-GB" w:eastAsia="zh-CN"/>
                </w:rPr>
                <w:t xml:space="preserve"> for inter-node mobility</w:t>
              </w:r>
            </w:ins>
            <w:ins w:id="276" w:author="Ericsson" w:date="2025-12-18T16:14:00Z">
              <w:r w:rsidRPr="00F2688D">
                <w:rPr>
                  <w:rFonts w:cs="Arial"/>
                  <w:sz w:val="20"/>
                  <w:szCs w:val="20"/>
                  <w:lang w:val="en-GB" w:eastAsia="zh-CN"/>
                </w:rPr>
                <w:t>, the outlined consequence</w:t>
              </w:r>
            </w:ins>
            <w:ins w:id="277" w:author="Ericsson" w:date="2025-12-18T16:17:00Z">
              <w:r w:rsidR="00710612">
                <w:rPr>
                  <w:rFonts w:cs="Arial"/>
                  <w:sz w:val="20"/>
                  <w:szCs w:val="20"/>
                  <w:lang w:val="en-GB" w:eastAsia="zh-CN"/>
                </w:rPr>
                <w:t>s</w:t>
              </w:r>
            </w:ins>
            <w:ins w:id="278" w:author="Ericsson" w:date="2025-12-18T16:14:00Z">
              <w:r w:rsidRPr="00F2688D">
                <w:rPr>
                  <w:rFonts w:cs="Arial"/>
                  <w:sz w:val="20"/>
                  <w:szCs w:val="20"/>
                  <w:lang w:val="en-GB" w:eastAsia="zh-CN"/>
                </w:rPr>
                <w:t xml:space="preserve"> of a wrongly interpreted delta-configuration </w:t>
              </w:r>
            </w:ins>
            <w:ins w:id="279" w:author="Ericsson" w:date="2025-12-18T16:17:00Z">
              <w:r w:rsidR="00710612">
                <w:rPr>
                  <w:rFonts w:cs="Arial"/>
                  <w:sz w:val="20"/>
                  <w:szCs w:val="20"/>
                  <w:lang w:val="en-GB" w:eastAsia="zh-CN"/>
                </w:rPr>
                <w:t>wo</w:t>
              </w:r>
            </w:ins>
            <w:ins w:id="280" w:author="Ericsson" w:date="2025-12-18T16:14:00Z">
              <w:r w:rsidRPr="00F2688D">
                <w:rPr>
                  <w:rFonts w:cs="Arial"/>
                  <w:sz w:val="20"/>
                  <w:szCs w:val="20"/>
                  <w:lang w:val="en-GB" w:eastAsia="zh-CN"/>
                </w:rPr>
                <w:t xml:space="preserve">n’t </w:t>
              </w:r>
            </w:ins>
            <w:ins w:id="281" w:author="Ericsson" w:date="2025-12-18T16:17:00Z">
              <w:r w:rsidR="00710612">
                <w:rPr>
                  <w:rFonts w:cs="Arial"/>
                  <w:sz w:val="20"/>
                  <w:szCs w:val="20"/>
                  <w:lang w:val="en-GB" w:eastAsia="zh-CN"/>
                </w:rPr>
                <w:t xml:space="preserve">occur </w:t>
              </w:r>
            </w:ins>
            <w:ins w:id="282" w:author="Ericsson" w:date="2025-12-18T16:14:00Z">
              <w:r w:rsidRPr="00F2688D">
                <w:rPr>
                  <w:rFonts w:cs="Arial"/>
                  <w:sz w:val="20"/>
                  <w:szCs w:val="20"/>
                  <w:lang w:val="en-GB" w:eastAsia="zh-CN"/>
                </w:rPr>
                <w:t xml:space="preserve">if the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等线" w:cs="Arial"/>
                <w:sz w:val="20"/>
                <w:szCs w:val="20"/>
                <w:lang w:val="en-GB" w:eastAsia="zh-CN"/>
              </w:rPr>
            </w:pPr>
            <w:r w:rsidRPr="00C258E7">
              <w:rPr>
                <w:rFonts w:eastAsia="等线" w:cs="Arial"/>
                <w:sz w:val="20"/>
                <w:szCs w:val="20"/>
                <w:lang w:val="en-GB" w:eastAsia="zh-CN"/>
              </w:rPr>
              <w:lastRenderedPageBreak/>
              <w:t xml:space="preserve">Huawei, </w:t>
            </w:r>
            <w:proofErr w:type="spellStart"/>
            <w:r w:rsidRPr="00C258E7">
              <w:rPr>
                <w:rFonts w:eastAsia="等线" w:cs="Arial"/>
                <w:sz w:val="20"/>
                <w:szCs w:val="20"/>
                <w:lang w:val="en-GB" w:eastAsia="zh-CN"/>
              </w:rPr>
              <w:t>HiSilicon</w:t>
            </w:r>
            <w:proofErr w:type="spellEnd"/>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s for NR, we believe this is a common problem: when extending list-type IEs that do not have an extension marker reserved at the element level (due to concerns about the overhead of extension markers or </w:t>
            </w:r>
            <w:r w:rsidRPr="00C258E7">
              <w:rPr>
                <w:rFonts w:eastAsia="等线"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 for NR, we believe this may not be a real problem but rather a compromise consideration. We could introduce an ID that is longer than actually needed in the first version to avoid this issue, but doing so would incur </w:t>
            </w:r>
            <w:r w:rsidRPr="00C258E7">
              <w:rPr>
                <w:rFonts w:eastAsia="等线" w:cs="Arial"/>
                <w:sz w:val="20"/>
                <w:szCs w:val="20"/>
                <w:lang w:val="en-GB" w:eastAsia="zh-CN"/>
              </w:rPr>
              <w:t>more overhead</w:t>
            </w:r>
            <w:r w:rsidRPr="00C258E7">
              <w:rPr>
                <w:rFonts w:cs="Arial"/>
                <w:sz w:val="20"/>
                <w:szCs w:val="20"/>
                <w:lang w:val="en-GB" w:eastAsia="zh-CN"/>
              </w:rPr>
              <w:t xml:space="preserve"> before there is a </w:t>
            </w:r>
            <w:r w:rsidRPr="00C258E7">
              <w:rPr>
                <w:rFonts w:eastAsia="等线"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83" w:author="Xiaomi (Xiao)" w:date="2025-12-12T08:36:00Z"/>
        </w:trPr>
        <w:tc>
          <w:tcPr>
            <w:tcW w:w="1980" w:type="dxa"/>
          </w:tcPr>
          <w:p w14:paraId="3556C36B" w14:textId="77777777" w:rsidR="00B0683D" w:rsidRPr="00C258E7" w:rsidRDefault="00B0683D" w:rsidP="00D47645">
            <w:pPr>
              <w:pStyle w:val="TAL"/>
              <w:rPr>
                <w:ins w:id="284" w:author="Xiaomi (Xiao)" w:date="2025-12-12T08:36:00Z"/>
                <w:rFonts w:cs="Arial"/>
                <w:sz w:val="20"/>
                <w:szCs w:val="20"/>
                <w:lang w:val="en-GB"/>
              </w:rPr>
            </w:pPr>
            <w:ins w:id="285"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86" w:author="Xiaomi (Xiao)" w:date="2025-12-12T08:36:00Z"/>
                <w:rFonts w:eastAsiaTheme="minorEastAsia" w:cs="Arial"/>
                <w:sz w:val="20"/>
                <w:szCs w:val="20"/>
                <w:lang w:val="en-GB" w:eastAsia="zh-CN"/>
              </w:rPr>
            </w:pPr>
            <w:ins w:id="287" w:author="Xiaomi (Xiao)" w:date="2025-12-12T08:36:00Z">
              <w:r w:rsidRPr="00C258E7">
                <w:rPr>
                  <w:rFonts w:eastAsiaTheme="minorEastAsia" w:cs="Arial"/>
                  <w:sz w:val="20"/>
                  <w:szCs w:val="20"/>
                  <w:lang w:val="en-GB" w:eastAsia="zh-CN"/>
                </w:rPr>
                <w:t xml:space="preserve">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is a useful tool for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size optimization, and should be confirmed as still supported in 6GR. Based on the listed contributions and the comments provided by companies above, the main problems that prevent the current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being correctly/efficiently deployed in 5G NR are two folded from our perspective:</w:t>
              </w:r>
            </w:ins>
          </w:p>
          <w:p w14:paraId="27DE4899" w14:textId="77777777" w:rsidR="00B0683D" w:rsidRPr="00C258E7" w:rsidRDefault="00B0683D" w:rsidP="00D47645">
            <w:pPr>
              <w:pStyle w:val="TAL"/>
              <w:rPr>
                <w:ins w:id="288"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9" w:author="Xiaomi (Xiao)" w:date="2025-12-12T08:36:00Z"/>
                <w:rFonts w:eastAsiaTheme="minorEastAsia" w:cs="Arial"/>
                <w:sz w:val="20"/>
                <w:szCs w:val="20"/>
                <w:lang w:val="en-GB" w:eastAsia="zh-CN"/>
              </w:rPr>
            </w:pPr>
            <w:ins w:id="290" w:author="Xiaomi (Xiao)" w:date="2025-12-12T08:36:00Z">
              <w:r w:rsidRPr="00C258E7">
                <w:rPr>
                  <w:rFonts w:eastAsiaTheme="minorEastAsia" w:cs="Arial"/>
                  <w:sz w:val="20"/>
                  <w:szCs w:val="20"/>
                  <w:lang w:val="en-GB" w:eastAsia="zh-CN"/>
                </w:rPr>
                <w:t xml:space="preserve">Problem </w:t>
              </w:r>
              <w:proofErr w:type="spellStart"/>
              <w:r w:rsidRPr="00C258E7">
                <w:rPr>
                  <w:rFonts w:eastAsiaTheme="minorEastAsia" w:cs="Arial"/>
                  <w:sz w:val="20"/>
                  <w:szCs w:val="20"/>
                  <w:lang w:val="en-GB" w:eastAsia="zh-CN"/>
                </w:rPr>
                <w:t>w.r.t.</w:t>
              </w:r>
              <w:proofErr w:type="spellEnd"/>
              <w:r w:rsidRPr="00C258E7">
                <w:rPr>
                  <w:rFonts w:eastAsiaTheme="minorEastAsia" w:cs="Arial"/>
                  <w:sz w:val="20"/>
                  <w:szCs w:val="20"/>
                  <w:lang w:val="en-GB" w:eastAsia="zh-CN"/>
                </w:rPr>
                <w:t xml:space="preserve"> the Need code for single-element field:</w:t>
              </w:r>
            </w:ins>
            <w:ins w:id="291" w:author="Xiaomi (Xiao)" w:date="2025-12-12T08:39:00Z">
              <w:r w:rsidRPr="00C258E7">
                <w:rPr>
                  <w:rFonts w:eastAsiaTheme="minorEastAsia" w:cs="Arial"/>
                  <w:sz w:val="20"/>
                  <w:szCs w:val="20"/>
                  <w:lang w:val="en-GB" w:eastAsia="zh-CN"/>
                </w:rPr>
                <w:t xml:space="preserve"> </w:t>
              </w:r>
            </w:ins>
            <w:ins w:id="292"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 xml:space="preserve">n "Optional" field in 5G NR has to be (manually) parsed/implemented by the implementors in a field-by-field manner, making it impossible to automate the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implementation and thus resulting in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error-prone.</w:t>
              </w:r>
            </w:ins>
          </w:p>
          <w:p w14:paraId="3052599D" w14:textId="567EF103" w:rsidR="00B0683D" w:rsidRPr="00C258E7" w:rsidRDefault="00B0683D" w:rsidP="00B0683D">
            <w:pPr>
              <w:pStyle w:val="TAL"/>
              <w:numPr>
                <w:ilvl w:val="0"/>
                <w:numId w:val="34"/>
              </w:numPr>
              <w:rPr>
                <w:ins w:id="293" w:author="Xiaomi (Xiao)" w:date="2025-12-12T08:36:00Z"/>
                <w:rFonts w:eastAsiaTheme="minorEastAsia" w:cs="Arial"/>
                <w:sz w:val="20"/>
                <w:szCs w:val="20"/>
                <w:lang w:val="en-GB" w:eastAsia="zh-CN"/>
              </w:rPr>
            </w:pPr>
            <w:ins w:id="294" w:author="Xiaomi (Xiao)" w:date="2025-12-12T08:36:00Z">
              <w:r w:rsidRPr="00C258E7">
                <w:rPr>
                  <w:rFonts w:cs="Arial"/>
                  <w:sz w:val="20"/>
                  <w:szCs w:val="20"/>
                  <w:lang w:val="en-GB" w:eastAsia="zh-CN"/>
                </w:rPr>
                <w:t xml:space="preserve">Problem </w:t>
              </w:r>
              <w:proofErr w:type="spellStart"/>
              <w:r w:rsidRPr="00C258E7">
                <w:rPr>
                  <w:rFonts w:cs="Arial"/>
                  <w:sz w:val="20"/>
                  <w:szCs w:val="20"/>
                  <w:lang w:val="en-GB" w:eastAsia="zh-CN"/>
                </w:rPr>
                <w:t>w.r.t.</w:t>
              </w:r>
              <w:proofErr w:type="spellEnd"/>
              <w:r w:rsidRPr="00C258E7">
                <w:rPr>
                  <w:rFonts w:cs="Arial"/>
                  <w:sz w:val="20"/>
                  <w:szCs w:val="20"/>
                  <w:lang w:val="en-GB" w:eastAsia="zh-CN"/>
                </w:rPr>
                <w:t xml:space="preserve"> the list specific delta </w:t>
              </w:r>
            </w:ins>
            <w:proofErr w:type="spellStart"/>
            <w:ins w:id="295" w:author="Xiaomi (Xiao)" w:date="2025-12-12T10:34:00Z">
              <w:r w:rsidR="00CC7A7C" w:rsidRPr="00C258E7">
                <w:rPr>
                  <w:rFonts w:cs="Arial"/>
                  <w:sz w:val="20"/>
                  <w:szCs w:val="20"/>
                  <w:lang w:val="en-GB" w:eastAsia="zh-CN"/>
                </w:rPr>
                <w:t>signaling</w:t>
              </w:r>
            </w:ins>
            <w:proofErr w:type="spellEnd"/>
            <w:ins w:id="296" w:author="Xiaomi (Xiao)" w:date="2025-12-12T08:36:00Z">
              <w:r w:rsidRPr="00C258E7">
                <w:rPr>
                  <w:rFonts w:cs="Arial"/>
                  <w:sz w:val="20"/>
                  <w:szCs w:val="20"/>
                  <w:lang w:val="en-GB" w:eastAsia="zh-CN"/>
                </w:rPr>
                <w:t xml:space="preserve"> (e.g. </w:t>
              </w:r>
              <w:proofErr w:type="spellStart"/>
              <w:r w:rsidRPr="00C258E7">
                <w:rPr>
                  <w:rFonts w:cs="Arial"/>
                  <w:sz w:val="20"/>
                  <w:szCs w:val="20"/>
                  <w:lang w:val="en-GB" w:eastAsia="zh-CN"/>
                </w:rPr>
                <w:t>ToAddMod</w:t>
              </w:r>
              <w:proofErr w:type="spellEnd"/>
              <w:r w:rsidRPr="00C258E7">
                <w:rPr>
                  <w:rFonts w:cs="Arial"/>
                  <w:sz w:val="20"/>
                  <w:szCs w:val="20"/>
                  <w:lang w:val="en-GB" w:eastAsia="zh-CN"/>
                </w:rPr>
                <w:t>/</w:t>
              </w:r>
              <w:proofErr w:type="spellStart"/>
              <w:r w:rsidRPr="00C258E7">
                <w:rPr>
                  <w:rFonts w:cs="Arial"/>
                  <w:sz w:val="20"/>
                  <w:szCs w:val="20"/>
                  <w:lang w:val="en-GB" w:eastAsia="zh-CN"/>
                </w:rPr>
                <w:t>ToRelese</w:t>
              </w:r>
              <w:proofErr w:type="spellEnd"/>
              <w:r w:rsidRPr="00C258E7">
                <w:rPr>
                  <w:rFonts w:cs="Arial"/>
                  <w:sz w:val="20"/>
                  <w:szCs w:val="20"/>
                  <w:lang w:val="en-GB" w:eastAsia="zh-CN"/>
                </w:rPr>
                <w:t>:</w:t>
              </w:r>
            </w:ins>
            <w:ins w:id="297" w:author="Xiaomi (Xiao)" w:date="2025-12-12T08:39:00Z">
              <w:r w:rsidRPr="00C258E7">
                <w:rPr>
                  <w:rFonts w:eastAsiaTheme="minorEastAsia" w:cs="Arial"/>
                  <w:sz w:val="20"/>
                  <w:szCs w:val="20"/>
                  <w:lang w:val="en-GB" w:eastAsia="zh-CN"/>
                </w:rPr>
                <w:t xml:space="preserve"> </w:t>
              </w:r>
            </w:ins>
            <w:ins w:id="298" w:author="Xiaomi (Xiao)" w:date="2025-12-12T08:36:00Z">
              <w:r w:rsidRPr="00C258E7">
                <w:rPr>
                  <w:rFonts w:eastAsiaTheme="minorEastAsia" w:cs="Arial"/>
                  <w:sz w:val="20"/>
                  <w:szCs w:val="20"/>
                  <w:lang w:val="en-GB" w:eastAsia="zh-CN"/>
                </w:rPr>
                <w:t xml:space="preserve">How to efficiently/unambiguously implement the list specific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especially for the extension of the list, e.g., the extension of the list size, the extension of each entry element, etc.</w:t>
              </w:r>
            </w:ins>
          </w:p>
          <w:p w14:paraId="6244A9CF" w14:textId="77777777" w:rsidR="00B0683D" w:rsidRPr="00C258E7" w:rsidRDefault="00B0683D" w:rsidP="00D47645">
            <w:pPr>
              <w:pStyle w:val="TAL"/>
              <w:rPr>
                <w:ins w:id="299" w:author="Xiaomi (Xiao)" w:date="2025-12-12T08:36:00Z"/>
                <w:rFonts w:eastAsiaTheme="minorEastAsia" w:cs="Arial"/>
                <w:sz w:val="20"/>
                <w:szCs w:val="20"/>
                <w:lang w:val="en-GB" w:eastAsia="zh-CN"/>
              </w:rPr>
            </w:pPr>
          </w:p>
          <w:p w14:paraId="1070F346" w14:textId="77777777" w:rsidR="00B0683D" w:rsidRDefault="00B0683D" w:rsidP="00D47645">
            <w:pPr>
              <w:pStyle w:val="TAL"/>
              <w:rPr>
                <w:ins w:id="300" w:author="Ericsson" w:date="2025-12-18T16:22:00Z"/>
                <w:rFonts w:eastAsiaTheme="minorEastAsia" w:cs="Arial"/>
                <w:sz w:val="20"/>
                <w:szCs w:val="20"/>
                <w:lang w:val="en-GB" w:eastAsia="zh-CN"/>
              </w:rPr>
            </w:pPr>
            <w:ins w:id="301"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Delta </w:t>
              </w:r>
            </w:ins>
            <w:proofErr w:type="spellStart"/>
            <w:ins w:id="302" w:author="Xiaomi (Xiao)" w:date="2025-12-12T08:39:00Z">
              <w:r w:rsidRPr="0003611B">
                <w:rPr>
                  <w:rFonts w:eastAsiaTheme="minorEastAsia" w:cs="Arial"/>
                  <w:sz w:val="20"/>
                  <w:szCs w:val="20"/>
                  <w:lang w:val="en-GB" w:eastAsia="zh-CN"/>
                </w:rPr>
                <w:t>signaling</w:t>
              </w:r>
            </w:ins>
            <w:proofErr w:type="spellEnd"/>
            <w:ins w:id="303" w:author="Xiaomi (Xiao)" w:date="2025-12-12T08:36:00Z">
              <w:r w:rsidRPr="0003611B">
                <w:rPr>
                  <w:rFonts w:eastAsiaTheme="minorEastAsia" w:cs="Arial"/>
                  <w:sz w:val="20"/>
                  <w:szCs w:val="20"/>
                  <w:lang w:val="en-GB" w:eastAsia="zh-CN"/>
                </w:rPr>
                <w:t xml:space="preserve"> only applies to OPTIONAL fields, but in NR</w:t>
              </w:r>
            </w:ins>
            <w:ins w:id="304" w:author="Xiaomi (Xiao)" w:date="2025-12-12T08:39:00Z">
              <w:r w:rsidRPr="0003611B">
                <w:rPr>
                  <w:rFonts w:eastAsiaTheme="minorEastAsia" w:cs="Arial"/>
                  <w:sz w:val="20"/>
                  <w:szCs w:val="20"/>
                  <w:lang w:val="en-GB" w:eastAsia="zh-CN"/>
                </w:rPr>
                <w:t xml:space="preserve">/LTE </w:t>
              </w:r>
            </w:ins>
            <w:ins w:id="305"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proofErr w:type="spellStart"/>
              <w:r w:rsidRPr="0003611B">
                <w:rPr>
                  <w:rFonts w:eastAsiaTheme="minorEastAsia" w:cs="Arial"/>
                  <w:i/>
                  <w:iCs/>
                  <w:sz w:val="20"/>
                  <w:szCs w:val="20"/>
                  <w:lang w:val="en-GB" w:eastAsia="zh-CN"/>
                </w:rPr>
                <w:t>RRCReconfig</w:t>
              </w:r>
              <w:proofErr w:type="spellEnd"/>
              <w:r w:rsidRPr="0003611B">
                <w:rPr>
                  <w:rFonts w:eastAsiaTheme="minorEastAsia" w:cs="Arial"/>
                  <w:sz w:val="20"/>
                  <w:szCs w:val="20"/>
                  <w:lang w:val="en-GB" w:eastAsia="zh-CN"/>
                </w:rPr>
                <w:t xml:space="preserve"> </w:t>
              </w:r>
              <w:proofErr w:type="spellStart"/>
              <w:r w:rsidRPr="0003611B">
                <w:rPr>
                  <w:rFonts w:eastAsiaTheme="minorEastAsia" w:cs="Arial"/>
                  <w:sz w:val="20"/>
                  <w:szCs w:val="20"/>
                  <w:lang w:val="en-GB" w:eastAsia="zh-CN"/>
                </w:rPr>
                <w:t>msg</w:t>
              </w:r>
              <w:proofErr w:type="spellEnd"/>
              <w:r w:rsidRPr="0003611B">
                <w:rPr>
                  <w:rFonts w:eastAsiaTheme="minorEastAsia" w:cs="Arial"/>
                  <w:sz w:val="20"/>
                  <w:szCs w:val="20"/>
                  <w:lang w:val="en-GB" w:eastAsia="zh-CN"/>
                </w:rPr>
                <w:t xml:space="preserve">, no matter it is changed or not. Even if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is applied, the benefit (e.g. the ratio of total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volume saved) </w:t>
              </w:r>
            </w:ins>
            <w:ins w:id="306" w:author="Xiaomi (Xiao)" w:date="2025-12-12T08:40:00Z">
              <w:r w:rsidRPr="0003611B">
                <w:rPr>
                  <w:rFonts w:eastAsiaTheme="minorEastAsia" w:cs="Arial"/>
                  <w:sz w:val="20"/>
                  <w:szCs w:val="20"/>
                  <w:lang w:val="en-GB" w:eastAsia="zh-CN"/>
                </w:rPr>
                <w:t>remains</w:t>
              </w:r>
            </w:ins>
            <w:ins w:id="307"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8" w:author="Xiaomi (Xiao)" w:date="2025-12-12T08:40:00Z">
              <w:r w:rsidRPr="0003611B">
                <w:rPr>
                  <w:rFonts w:eastAsiaTheme="minorEastAsia" w:cs="Arial"/>
                  <w:sz w:val="20"/>
                  <w:szCs w:val="20"/>
                  <w:lang w:val="en-GB" w:eastAsia="zh-CN"/>
                </w:rPr>
                <w:t>are</w:t>
              </w:r>
            </w:ins>
            <w:ins w:id="309" w:author="Xiaomi (Xiao)" w:date="2025-12-12T08:36:00Z">
              <w:r w:rsidRPr="0003611B">
                <w:rPr>
                  <w:rFonts w:eastAsiaTheme="minorEastAsia" w:cs="Arial"/>
                  <w:sz w:val="20"/>
                  <w:szCs w:val="20"/>
                  <w:lang w:val="en-GB" w:eastAsia="zh-CN"/>
                </w:rPr>
                <w:t xml:space="preserve"> </w:t>
              </w:r>
            </w:ins>
            <w:ins w:id="310" w:author="Xiaomi (Xiao)" w:date="2025-12-12T08:37:00Z">
              <w:r w:rsidRPr="0003611B">
                <w:rPr>
                  <w:rFonts w:eastAsiaTheme="minorEastAsia" w:cs="Arial"/>
                  <w:sz w:val="20"/>
                  <w:szCs w:val="20"/>
                  <w:lang w:val="en-GB" w:eastAsia="zh-CN"/>
                </w:rPr>
                <w:t>some</w:t>
              </w:r>
            </w:ins>
            <w:ins w:id="311" w:author="Xiaomi (Xiao)" w:date="2025-12-12T08:36:00Z">
              <w:r w:rsidRPr="0003611B">
                <w:rPr>
                  <w:rFonts w:eastAsiaTheme="minorEastAsia" w:cs="Arial"/>
                  <w:sz w:val="20"/>
                  <w:szCs w:val="20"/>
                  <w:lang w:val="en-GB" w:eastAsia="zh-CN"/>
                </w:rPr>
                <w:t xml:space="preserve"> case</w:t>
              </w:r>
            </w:ins>
            <w:ins w:id="312" w:author="Xiaomi (Xiao)" w:date="2025-12-12T08:40:00Z">
              <w:r w:rsidRPr="0003611B">
                <w:rPr>
                  <w:rFonts w:eastAsiaTheme="minorEastAsia" w:cs="Arial"/>
                  <w:sz w:val="20"/>
                  <w:szCs w:val="20"/>
                  <w:lang w:val="en-GB" w:eastAsia="zh-CN"/>
                </w:rPr>
                <w:t>s</w:t>
              </w:r>
            </w:ins>
            <w:ins w:id="313"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314" w:author="Xiaomi (Xiao)" w:date="2025-12-12T08:37:00Z">
              <w:r w:rsidRPr="0003611B">
                <w:rPr>
                  <w:rFonts w:eastAsiaTheme="minorEastAsia" w:cs="Arial"/>
                  <w:sz w:val="20"/>
                  <w:szCs w:val="20"/>
                  <w:lang w:val="en-GB" w:eastAsia="zh-CN"/>
                </w:rPr>
                <w:t>proposed by some companies</w:t>
              </w:r>
            </w:ins>
            <w:ins w:id="315" w:author="Xiaomi (Xiao)" w:date="2025-12-12T08:36:00Z">
              <w:r w:rsidRPr="0003611B">
                <w:rPr>
                  <w:rFonts w:eastAsiaTheme="minorEastAsia" w:cs="Arial"/>
                  <w:sz w:val="20"/>
                  <w:szCs w:val="20"/>
                  <w:lang w:val="en-GB" w:eastAsia="zh-CN"/>
                </w:rPr>
                <w:t xml:space="preserve">) and only a small portion of the NW configuration change frequently, it looks more desirable to avoid the benefit from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being drained by the mandatory parameters.</w:t>
              </w:r>
            </w:ins>
          </w:p>
          <w:p w14:paraId="2DD1FF44" w14:textId="77777777" w:rsidR="001008A1" w:rsidRDefault="001008A1" w:rsidP="00D47645">
            <w:pPr>
              <w:pStyle w:val="TAL"/>
              <w:rPr>
                <w:ins w:id="316"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17" w:author="Rapp (Ericsson)" w:date="2025-12-18T16:44:00Z"/>
                <w:rFonts w:eastAsiaTheme="minorEastAsia" w:cs="Arial"/>
                <w:sz w:val="20"/>
                <w:szCs w:val="20"/>
                <w:lang w:val="en-GB" w:eastAsia="zh-CN"/>
              </w:rPr>
            </w:pPr>
            <w:ins w:id="318"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9" w:author="Rapp (Ericsson)" w:date="2025-12-18T16:45:00Z">
              <w:r w:rsidRPr="004E12CD">
                <w:rPr>
                  <w:rFonts w:eastAsiaTheme="minorEastAsia" w:cs="Arial"/>
                  <w:b/>
                  <w:bCs/>
                  <w:sz w:val="20"/>
                  <w:szCs w:val="20"/>
                  <w:lang w:val="en-GB" w:eastAsia="zh-CN"/>
                </w:rPr>
                <w:t>teur</w:t>
              </w:r>
            </w:ins>
            <w:ins w:id="320" w:author="Rapp (Ericsson)" w:date="2025-12-18T16:44:00Z">
              <w:r w:rsidRPr="004E12CD">
                <w:rPr>
                  <w:rFonts w:eastAsiaTheme="minorEastAsia" w:cs="Arial"/>
                  <w:sz w:val="20"/>
                  <w:szCs w:val="20"/>
                  <w:lang w:val="en-GB" w:eastAsia="zh-CN"/>
                </w:rPr>
                <w:t xml:space="preserve">] Typically, NR uses mandatory fields only on the lowest level, i.e., for primitive IE types within a SEQUENCE. Delta-signalling (by Need M/S or by Add/Mod-Lists) is typically done above that level, i.e., for the larger IE types (SEQUENCE).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does not want to change any field inside such SEQUENCE, it may omit the entire SEQUENCE and the UE will maintain all fields therein, irrespective whether they are mandatory or optional and irrespective of their Need code. But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21" w:author="Xiaomi (Xiao)" w:date="2025-12-12T08:36:00Z"/>
                <w:rFonts w:eastAsiaTheme="minorEastAsia" w:cs="Arial"/>
                <w:sz w:val="20"/>
                <w:szCs w:val="20"/>
                <w:lang w:val="en-GB" w:eastAsia="zh-CN"/>
              </w:rPr>
            </w:pPr>
            <w:ins w:id="322"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23" w:author="MediaTek (Pasi Laitinen)" w:date="2025-12-12T09:14:00Z"/>
        </w:trPr>
        <w:tc>
          <w:tcPr>
            <w:tcW w:w="1980" w:type="dxa"/>
          </w:tcPr>
          <w:p w14:paraId="3EDADF5D" w14:textId="734C2352" w:rsidR="00370BF1" w:rsidRPr="00C258E7" w:rsidRDefault="00370BF1" w:rsidP="00370BF1">
            <w:pPr>
              <w:pStyle w:val="TAL"/>
              <w:rPr>
                <w:ins w:id="324" w:author="MediaTek (Pasi Laitinen)" w:date="2025-12-12T09:14:00Z"/>
                <w:rFonts w:cs="Arial"/>
                <w:sz w:val="20"/>
                <w:szCs w:val="20"/>
                <w:lang w:val="en-GB"/>
              </w:rPr>
            </w:pPr>
            <w:ins w:id="325" w:author="MediaTek (Pasi Laitinen)" w:date="2025-12-12T09:15:00Z">
              <w:r w:rsidRPr="00C258E7">
                <w:rPr>
                  <w:rFonts w:cs="Arial"/>
                  <w:sz w:val="20"/>
                  <w:szCs w:val="20"/>
                  <w:lang w:val="en-GB" w:eastAsia="ko-KR"/>
                </w:rPr>
                <w:lastRenderedPageBreak/>
                <w:t>MediaTek</w:t>
              </w:r>
            </w:ins>
          </w:p>
        </w:tc>
        <w:tc>
          <w:tcPr>
            <w:tcW w:w="7654" w:type="dxa"/>
          </w:tcPr>
          <w:p w14:paraId="4AF3EFE8" w14:textId="77777777" w:rsidR="00370BF1" w:rsidRPr="00C258E7" w:rsidRDefault="00370BF1" w:rsidP="00370BF1">
            <w:pPr>
              <w:pStyle w:val="TAL"/>
              <w:rPr>
                <w:ins w:id="326" w:author="MediaTek (Pasi Laitinen)" w:date="2025-12-12T09:15:00Z"/>
                <w:rFonts w:cs="Arial"/>
                <w:sz w:val="20"/>
                <w:szCs w:val="20"/>
                <w:lang w:val="en-GB" w:eastAsia="ko-KR"/>
              </w:rPr>
            </w:pPr>
            <w:ins w:id="327"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w:t>
              </w:r>
              <w:proofErr w:type="spellStart"/>
              <w:r w:rsidRPr="00C258E7">
                <w:rPr>
                  <w:rFonts w:cs="Arial"/>
                  <w:sz w:val="20"/>
                  <w:szCs w:val="20"/>
                  <w:lang w:val="en-GB" w:eastAsia="ko-KR"/>
                </w:rPr>
                <w:t>interoperabity</w:t>
              </w:r>
              <w:proofErr w:type="spellEnd"/>
              <w:r w:rsidRPr="00C258E7">
                <w:rPr>
                  <w:rFonts w:cs="Arial"/>
                  <w:sz w:val="20"/>
                  <w:szCs w:val="20"/>
                  <w:lang w:val="en-GB" w:eastAsia="ko-KR"/>
                </w:rPr>
                <w:t xml:space="preserve">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8" w:author="MediaTek (Pasi Laitinen)" w:date="2025-12-12T09:15:00Z"/>
                <w:rFonts w:cs="Arial"/>
                <w:sz w:val="20"/>
                <w:szCs w:val="20"/>
                <w:lang w:val="en-GB" w:eastAsia="ko-KR"/>
              </w:rPr>
            </w:pPr>
            <w:ins w:id="329"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30" w:author="MediaTek (Pasi Laitinen)" w:date="2025-12-12T09:15:00Z"/>
                <w:rFonts w:cs="Arial"/>
                <w:sz w:val="20"/>
                <w:szCs w:val="20"/>
                <w:lang w:val="en-GB" w:eastAsia="ko-KR"/>
              </w:rPr>
            </w:pPr>
            <w:ins w:id="331"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4235E833" w:rsidR="00370BF1" w:rsidRPr="00C258E7" w:rsidRDefault="00370BF1" w:rsidP="00370BF1">
            <w:pPr>
              <w:pStyle w:val="TAL"/>
              <w:rPr>
                <w:ins w:id="332" w:author="MediaTek (Pasi Laitinen)" w:date="2025-12-12T09:14:00Z"/>
                <w:rFonts w:cs="Arial"/>
                <w:sz w:val="20"/>
                <w:szCs w:val="20"/>
                <w:lang w:val="en-GB" w:eastAsia="zh-CN"/>
              </w:rPr>
            </w:pPr>
            <w:ins w:id="333"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fldChar w:fldCharType="separate"/>
              </w:r>
              <w:r w:rsidRPr="00C258E7">
                <w:rPr>
                  <w:rStyle w:val="af5"/>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34" w:author="ZTE-Liujing" w:date="2025-12-12T17:42:00Z"/>
        </w:trPr>
        <w:tc>
          <w:tcPr>
            <w:tcW w:w="1980" w:type="dxa"/>
          </w:tcPr>
          <w:p w14:paraId="441542DC" w14:textId="57063B4A" w:rsidR="004A5459" w:rsidRPr="00C258E7" w:rsidRDefault="004A5459" w:rsidP="004A5459">
            <w:pPr>
              <w:pStyle w:val="TAL"/>
              <w:rPr>
                <w:ins w:id="335" w:author="ZTE-Liujing" w:date="2025-12-12T17:42:00Z"/>
                <w:rFonts w:cs="Arial"/>
                <w:sz w:val="20"/>
                <w:szCs w:val="20"/>
                <w:lang w:val="en-GB" w:eastAsia="ko-KR"/>
              </w:rPr>
            </w:pPr>
            <w:ins w:id="336" w:author="ZTE-Liujing" w:date="2025-12-12T17:42:00Z">
              <w:r w:rsidRPr="00C258E7">
                <w:rPr>
                  <w:rFonts w:eastAsia="等线" w:cs="Arial"/>
                  <w:sz w:val="20"/>
                  <w:szCs w:val="20"/>
                  <w:lang w:val="en-GB" w:eastAsia="zh-CN"/>
                </w:rPr>
                <w:t>ZTE</w:t>
              </w:r>
            </w:ins>
          </w:p>
        </w:tc>
        <w:tc>
          <w:tcPr>
            <w:tcW w:w="7654" w:type="dxa"/>
          </w:tcPr>
          <w:p w14:paraId="251D5768" w14:textId="77777777" w:rsidR="004A5459" w:rsidRPr="00C258E7" w:rsidRDefault="004A5459" w:rsidP="004A5459">
            <w:pPr>
              <w:pStyle w:val="TAL"/>
              <w:rPr>
                <w:ins w:id="337" w:author="ZTE-Liujing" w:date="2025-12-12T17:42:00Z"/>
                <w:rFonts w:eastAsia="等线" w:cs="Arial"/>
                <w:sz w:val="20"/>
                <w:szCs w:val="20"/>
                <w:lang w:val="en-GB" w:eastAsia="zh-CN"/>
              </w:rPr>
            </w:pPr>
            <w:ins w:id="338" w:author="ZTE-Liujing" w:date="2025-12-12T17:42:00Z">
              <w:r w:rsidRPr="00C258E7">
                <w:rPr>
                  <w:rFonts w:eastAsia="等线"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339" w:author="ZTE-Liujing" w:date="2025-12-12T17:42:00Z"/>
                <w:rFonts w:eastAsia="等线" w:cs="Arial"/>
                <w:sz w:val="20"/>
                <w:szCs w:val="20"/>
                <w:lang w:val="en-GB" w:eastAsia="zh-CN"/>
              </w:rPr>
            </w:pPr>
            <w:ins w:id="340" w:author="ZTE-Liujing" w:date="2025-12-12T17:42:00Z">
              <w:r w:rsidRPr="00285DAE">
                <w:rPr>
                  <w:rFonts w:eastAsia="等线"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example when discussing the solutions (in phase II). </w:t>
              </w:r>
            </w:ins>
          </w:p>
          <w:p w14:paraId="610F6043" w14:textId="77777777" w:rsidR="004A5459" w:rsidRPr="00C258E7" w:rsidRDefault="004A5459" w:rsidP="004A5459">
            <w:pPr>
              <w:pStyle w:val="TAL"/>
              <w:rPr>
                <w:ins w:id="341" w:author="ZTE-Liujing" w:date="2025-12-12T17:42:00Z"/>
                <w:rFonts w:eastAsia="等线" w:cs="Arial"/>
                <w:sz w:val="20"/>
                <w:szCs w:val="20"/>
                <w:lang w:val="en-GB" w:eastAsia="zh-CN"/>
              </w:rPr>
            </w:pPr>
          </w:p>
          <w:p w14:paraId="36C96BC6" w14:textId="77777777" w:rsidR="00851438" w:rsidRPr="00C258E7" w:rsidRDefault="004A5459" w:rsidP="004A5459">
            <w:pPr>
              <w:pStyle w:val="TAL"/>
              <w:rPr>
                <w:ins w:id="342" w:author="ZTE-Liujing" w:date="2025-12-12T17:54:00Z"/>
                <w:rFonts w:eastAsia="等线" w:cs="Arial"/>
                <w:sz w:val="20"/>
                <w:szCs w:val="20"/>
                <w:lang w:val="en-GB" w:eastAsia="zh-CN"/>
              </w:rPr>
            </w:pPr>
            <w:ins w:id="343" w:author="ZTE-Liujing" w:date="2025-12-12T17:42:00Z">
              <w:r w:rsidRPr="00C258E7">
                <w:rPr>
                  <w:rFonts w:eastAsia="等线" w:cs="Arial"/>
                  <w:sz w:val="20"/>
                  <w:szCs w:val="20"/>
                  <w:lang w:val="en-GB" w:eastAsia="zh-CN"/>
                </w:rPr>
                <w:t xml:space="preserve">On the issue about </w:t>
              </w:r>
              <w:proofErr w:type="spellStart"/>
              <w:r w:rsidRPr="00C258E7">
                <w:rPr>
                  <w:rFonts w:eastAsia="等线" w:cs="Arial"/>
                  <w:sz w:val="20"/>
                  <w:szCs w:val="20"/>
                  <w:lang w:val="en-GB" w:eastAsia="zh-CN"/>
                </w:rPr>
                <w:t>AddMod</w:t>
              </w:r>
              <w:proofErr w:type="spellEnd"/>
              <w:r w:rsidRPr="00C258E7">
                <w:rPr>
                  <w:rFonts w:eastAsia="等线" w:cs="Arial"/>
                  <w:sz w:val="20"/>
                  <w:szCs w:val="20"/>
                  <w:lang w:val="en-GB" w:eastAsia="zh-CN"/>
                </w:rPr>
                <w:t xml:space="preserve">/Release list, it is observed in 5G implementation. And according to previous RAN2 discussion, there are several papers/CRs to clarify or fix the issue caused by the extended list. In 5G, we have been using a patching approach to expand the list, thinking this would reduce </w:t>
              </w:r>
              <w:proofErr w:type="spellStart"/>
              <w:r w:rsidRPr="00C258E7">
                <w:rPr>
                  <w:rFonts w:eastAsia="等线" w:cs="Arial"/>
                  <w:sz w:val="20"/>
                  <w:szCs w:val="20"/>
                  <w:lang w:val="en-GB" w:eastAsia="zh-CN"/>
                </w:rPr>
                <w:t>signaling</w:t>
              </w:r>
              <w:proofErr w:type="spellEnd"/>
              <w:r w:rsidRPr="00C258E7">
                <w:rPr>
                  <w:rFonts w:eastAsia="等线" w:cs="Arial"/>
                  <w:sz w:val="20"/>
                  <w:szCs w:val="20"/>
                  <w:lang w:val="en-GB" w:eastAsia="zh-CN"/>
                </w:rPr>
                <w:t xml:space="preserve">. However, the complexity this introduces actually outweighs the gains. </w:t>
              </w:r>
            </w:ins>
          </w:p>
          <w:p w14:paraId="7EB2CFE1" w14:textId="180E433A" w:rsidR="002D4E26" w:rsidRPr="00C258E7" w:rsidRDefault="004A5459" w:rsidP="004A5459">
            <w:pPr>
              <w:pStyle w:val="TAL"/>
              <w:rPr>
                <w:ins w:id="344" w:author="ZTE-Liujing" w:date="2025-12-12T17:42:00Z"/>
                <w:rFonts w:eastAsia="等线" w:cs="Arial"/>
                <w:sz w:val="20"/>
                <w:szCs w:val="20"/>
                <w:lang w:val="en-GB" w:eastAsia="zh-CN"/>
              </w:rPr>
            </w:pPr>
            <w:ins w:id="345" w:author="ZTE-Liujing" w:date="2025-12-12T17:42:00Z">
              <w:r w:rsidRPr="00C258E7">
                <w:rPr>
                  <w:rFonts w:eastAsia="等线" w:cs="Arial"/>
                  <w:sz w:val="20"/>
                  <w:szCs w:val="20"/>
                  <w:lang w:val="en-GB" w:eastAsia="zh-CN"/>
                </w:rPr>
                <w:t xml:space="preserve">In 6G, such problem needs to be avoided. We suggest to introduce a new list because it is simple and avoids the </w:t>
              </w:r>
              <w:proofErr w:type="spellStart"/>
              <w:r w:rsidRPr="00C258E7">
                <w:rPr>
                  <w:rFonts w:eastAsia="等线" w:cs="Arial"/>
                  <w:sz w:val="20"/>
                  <w:szCs w:val="20"/>
                  <w:lang w:val="en-GB" w:eastAsia="zh-CN"/>
                </w:rPr>
                <w:t>signaling</w:t>
              </w:r>
              <w:proofErr w:type="spellEnd"/>
              <w:r w:rsidRPr="00C258E7">
                <w:rPr>
                  <w:rFonts w:eastAsia="等线" w:cs="Arial"/>
                  <w:sz w:val="20"/>
                  <w:szCs w:val="20"/>
                  <w:lang w:val="en-GB" w:eastAsia="zh-CN"/>
                </w:rPr>
                <w:t xml:space="preserve"> burden caused by extension marks. But we are </w:t>
              </w:r>
            </w:ins>
            <w:ins w:id="346" w:author="ZTE-Liujing" w:date="2025-12-12T17:54:00Z">
              <w:r w:rsidR="00851438" w:rsidRPr="00C258E7">
                <w:rPr>
                  <w:rFonts w:eastAsia="等线" w:cs="Arial"/>
                  <w:sz w:val="20"/>
                  <w:szCs w:val="20"/>
                  <w:lang w:val="en-GB" w:eastAsia="zh-CN"/>
                </w:rPr>
                <w:t xml:space="preserve">also </w:t>
              </w:r>
            </w:ins>
            <w:ins w:id="347" w:author="ZTE-Liujing" w:date="2025-12-12T17:42:00Z">
              <w:r w:rsidRPr="00C258E7">
                <w:rPr>
                  <w:rFonts w:eastAsia="等线" w:cs="Arial"/>
                  <w:sz w:val="20"/>
                  <w:szCs w:val="20"/>
                  <w:lang w:val="en-GB" w:eastAsia="zh-CN"/>
                </w:rPr>
                <w:t>open to discuss other solutions.</w:t>
              </w:r>
            </w:ins>
          </w:p>
        </w:tc>
      </w:tr>
      <w:tr w:rsidR="00F2592B" w:rsidRPr="00C258E7" w14:paraId="5136EE95" w14:textId="77777777" w:rsidTr="004A5459">
        <w:trPr>
          <w:ins w:id="348" w:author="Apple (Rapp)" w:date="2025-12-13T14:50:00Z"/>
        </w:trPr>
        <w:tc>
          <w:tcPr>
            <w:tcW w:w="1980" w:type="dxa"/>
          </w:tcPr>
          <w:p w14:paraId="7343A9F1" w14:textId="6DACBB16" w:rsidR="00F2592B" w:rsidRPr="00C258E7" w:rsidRDefault="00F2592B" w:rsidP="004A5459">
            <w:pPr>
              <w:pStyle w:val="TAL"/>
              <w:rPr>
                <w:ins w:id="349" w:author="Apple (Rapp)" w:date="2025-12-13T14:50:00Z"/>
                <w:rFonts w:eastAsia="等线" w:cs="Arial"/>
                <w:sz w:val="20"/>
                <w:szCs w:val="20"/>
                <w:lang w:val="en-GB" w:eastAsia="zh-CN"/>
              </w:rPr>
            </w:pPr>
            <w:ins w:id="350" w:author="Apple (Rapp)" w:date="2025-12-13T14:50:00Z">
              <w:r w:rsidRPr="00C258E7">
                <w:rPr>
                  <w:rFonts w:eastAsia="等线" w:cs="Arial"/>
                  <w:sz w:val="20"/>
                  <w:szCs w:val="20"/>
                  <w:lang w:val="en-GB" w:eastAsia="zh-CN"/>
                </w:rPr>
                <w:lastRenderedPageBreak/>
                <w:t>Apple</w:t>
              </w:r>
            </w:ins>
          </w:p>
        </w:tc>
        <w:tc>
          <w:tcPr>
            <w:tcW w:w="7654" w:type="dxa"/>
          </w:tcPr>
          <w:p w14:paraId="22190B77" w14:textId="5B7FB0F4" w:rsidR="00530AB0" w:rsidRPr="00C258E7" w:rsidRDefault="00A37C53" w:rsidP="001522EC">
            <w:pPr>
              <w:pStyle w:val="TAL"/>
              <w:rPr>
                <w:ins w:id="351" w:author="Apple (Rapp)" w:date="2025-12-13T15:01:00Z"/>
                <w:rFonts w:cs="Arial"/>
                <w:sz w:val="20"/>
                <w:szCs w:val="20"/>
                <w:lang w:val="en-GB"/>
              </w:rPr>
            </w:pPr>
            <w:ins w:id="352" w:author="Apple (Rapp)" w:date="2025-12-13T14:58:00Z">
              <w:r w:rsidRPr="00C258E7">
                <w:rPr>
                  <w:rFonts w:cs="Arial"/>
                  <w:sz w:val="20"/>
                  <w:szCs w:val="20"/>
                  <w:lang w:val="en-GB"/>
                </w:rPr>
                <w:t>The purpose of the delta configuration design is to provide only the configurations that have changed.</w:t>
              </w:r>
            </w:ins>
            <w:ins w:id="353"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54" w:author="Apple (Rapp)" w:date="2025-12-13T15:13:00Z"/>
                <w:rFonts w:cs="Arial"/>
                <w:sz w:val="20"/>
                <w:szCs w:val="20"/>
                <w:lang w:val="en-GB"/>
              </w:rPr>
            </w:pPr>
            <w:ins w:id="355" w:author="Apple (Rapp)" w:date="2025-12-13T15:00:00Z">
              <w:r w:rsidRPr="00C258E7">
                <w:rPr>
                  <w:rFonts w:cs="Arial"/>
                  <w:sz w:val="20"/>
                  <w:szCs w:val="20"/>
                  <w:lang w:val="en-GB"/>
                </w:rPr>
                <w:t xml:space="preserve">In 5G Need code is </w:t>
              </w:r>
            </w:ins>
            <w:ins w:id="356" w:author="Apple (Rapp)" w:date="2025-12-13T15:08:00Z">
              <w:r w:rsidR="00665711" w:rsidRPr="00C258E7">
                <w:rPr>
                  <w:rFonts w:cs="Arial"/>
                  <w:sz w:val="20"/>
                  <w:szCs w:val="20"/>
                  <w:lang w:val="en-GB"/>
                </w:rPr>
                <w:t>designed</w:t>
              </w:r>
            </w:ins>
            <w:ins w:id="357" w:author="Apple (Rapp)" w:date="2025-12-13T15:00:00Z">
              <w:r w:rsidRPr="00C258E7">
                <w:rPr>
                  <w:rFonts w:cs="Arial"/>
                  <w:sz w:val="20"/>
                  <w:szCs w:val="20"/>
                  <w:lang w:val="en-GB"/>
                </w:rPr>
                <w:t xml:space="preserve"> to achieve this goal. </w:t>
              </w:r>
            </w:ins>
            <w:ins w:id="358"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9" w:author="Apple (Rapp)" w:date="2025-12-13T15:12:00Z">
              <w:r w:rsidR="00C935E2" w:rsidRPr="00C258E7">
                <w:rPr>
                  <w:rFonts w:cs="Arial"/>
                  <w:sz w:val="20"/>
                  <w:szCs w:val="20"/>
                  <w:lang w:val="en-GB"/>
                </w:rPr>
                <w:t>parameters</w:t>
              </w:r>
            </w:ins>
            <w:ins w:id="360" w:author="Apple (Rapp)" w:date="2025-12-13T15:11:00Z">
              <w:r w:rsidR="00665711" w:rsidRPr="00C258E7">
                <w:rPr>
                  <w:rFonts w:cs="Arial"/>
                  <w:sz w:val="20"/>
                  <w:szCs w:val="20"/>
                  <w:lang w:val="en-GB"/>
                </w:rPr>
                <w:t xml:space="preserve">. This has caused difficulties in understanding the design during the </w:t>
              </w:r>
            </w:ins>
            <w:ins w:id="361" w:author="Apple (Rapp)" w:date="2025-12-13T15:12:00Z">
              <w:r w:rsidR="00C935E2" w:rsidRPr="00C258E7">
                <w:rPr>
                  <w:rFonts w:cs="Arial"/>
                  <w:sz w:val="20"/>
                  <w:szCs w:val="20"/>
                  <w:lang w:val="en-GB"/>
                </w:rPr>
                <w:t>spec drafting</w:t>
              </w:r>
            </w:ins>
            <w:ins w:id="362" w:author="Apple (Rapp)" w:date="2025-12-13T15:11:00Z">
              <w:r w:rsidR="00665711" w:rsidRPr="00C258E7">
                <w:rPr>
                  <w:rFonts w:cs="Arial"/>
                  <w:sz w:val="20"/>
                  <w:szCs w:val="20"/>
                  <w:lang w:val="en-GB"/>
                </w:rPr>
                <w:t xml:space="preserve">, reading, and development </w:t>
              </w:r>
            </w:ins>
            <w:ins w:id="363" w:author="Apple (Rapp)" w:date="2025-12-13T15:12:00Z">
              <w:r w:rsidR="00C935E2" w:rsidRPr="00C258E7">
                <w:rPr>
                  <w:rFonts w:cs="Arial"/>
                  <w:sz w:val="20"/>
                  <w:szCs w:val="20"/>
                  <w:lang w:val="en-GB"/>
                </w:rPr>
                <w:t>phases</w:t>
              </w:r>
            </w:ins>
            <w:ins w:id="364"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65" w:author="Apple (Rapp)" w:date="2025-12-13T15:08:00Z"/>
                <w:rFonts w:cs="Arial"/>
                <w:sz w:val="20"/>
                <w:szCs w:val="20"/>
                <w:lang w:val="en-GB"/>
              </w:rPr>
            </w:pPr>
            <w:ins w:id="366" w:author="Apple (Rapp)" w:date="2025-12-13T15:11:00Z">
              <w:r w:rsidRPr="00C258E7">
                <w:rPr>
                  <w:rFonts w:cs="Arial"/>
                  <w:sz w:val="20"/>
                  <w:szCs w:val="20"/>
                  <w:lang w:val="en-GB"/>
                </w:rPr>
                <w:t xml:space="preserve">To improve the design of </w:t>
              </w:r>
            </w:ins>
            <w:ins w:id="367" w:author="Apple (Rapp)" w:date="2025-12-13T15:12:00Z">
              <w:r w:rsidR="00A360E8" w:rsidRPr="00C258E7">
                <w:rPr>
                  <w:rFonts w:cs="Arial"/>
                  <w:sz w:val="20"/>
                  <w:szCs w:val="20"/>
                  <w:lang w:val="en-GB"/>
                </w:rPr>
                <w:t>6G</w:t>
              </w:r>
            </w:ins>
            <w:ins w:id="368"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9" w:author="Apple (Rapp)" w:date="2025-12-13T15:08:00Z"/>
                <w:rFonts w:cs="Arial"/>
                <w:sz w:val="20"/>
                <w:szCs w:val="20"/>
                <w:lang w:val="en-GB"/>
              </w:rPr>
            </w:pPr>
            <w:ins w:id="370" w:author="Apple (Rapp)" w:date="2025-12-13T15:08:00Z">
              <w:r w:rsidRPr="00C258E7">
                <w:rPr>
                  <w:rFonts w:cs="Arial"/>
                  <w:sz w:val="20"/>
                  <w:szCs w:val="20"/>
                  <w:lang w:val="en-GB"/>
                </w:rPr>
                <w:t xml:space="preserve">1) Full </w:t>
              </w:r>
            </w:ins>
            <w:ins w:id="371" w:author="Apple (Rapp)" w:date="2025-12-13T15:14:00Z">
              <w:r w:rsidR="00C01B89" w:rsidRPr="00C258E7">
                <w:rPr>
                  <w:rFonts w:cs="Arial"/>
                  <w:sz w:val="20"/>
                  <w:szCs w:val="20"/>
                  <w:lang w:val="en-GB"/>
                </w:rPr>
                <w:t>automation without manual parsing</w:t>
              </w:r>
            </w:ins>
            <w:ins w:id="372" w:author="Apple (Rapp)" w:date="2025-12-13T15:25:00Z">
              <w:r w:rsidR="00C01B89" w:rsidRPr="00C258E7">
                <w:rPr>
                  <w:rFonts w:cs="Arial"/>
                  <w:sz w:val="20"/>
                  <w:szCs w:val="20"/>
                  <w:lang w:val="en-GB"/>
                </w:rPr>
                <w:t xml:space="preserve">: As Toyota indicated, the </w:t>
              </w:r>
            </w:ins>
            <w:ins w:id="373" w:author="Apple (Rapp)" w:date="2025-12-13T15:26:00Z">
              <w:r w:rsidR="00C01B89" w:rsidRPr="00C258E7">
                <w:rPr>
                  <w:rFonts w:cs="Arial"/>
                  <w:sz w:val="20"/>
                  <w:szCs w:val="20"/>
                  <w:lang w:val="en-GB"/>
                </w:rPr>
                <w:t xml:space="preserve">condition/restriction can be </w:t>
              </w:r>
            </w:ins>
            <w:ins w:id="374" w:author="Apple (Rapp)" w:date="2025-12-13T15:25:00Z">
              <w:r w:rsidR="00C01B89" w:rsidRPr="00C258E7">
                <w:rPr>
                  <w:rFonts w:cs="Arial"/>
                  <w:sz w:val="20"/>
                  <w:szCs w:val="20"/>
                  <w:lang w:val="en-GB"/>
                </w:rPr>
                <w:t>integrated in the formal ASN.1 schema</w:t>
              </w:r>
            </w:ins>
            <w:ins w:id="375"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76" w:author="Apple (Rapp)" w:date="2025-12-13T14:57:00Z"/>
                <w:rFonts w:cs="Arial"/>
                <w:sz w:val="20"/>
                <w:szCs w:val="20"/>
                <w:lang w:val="en-GB"/>
              </w:rPr>
            </w:pPr>
            <w:ins w:id="377" w:author="Apple (Rapp)" w:date="2025-12-13T15:08:00Z">
              <w:r w:rsidRPr="00C258E7">
                <w:rPr>
                  <w:rFonts w:cs="Arial"/>
                  <w:sz w:val="20"/>
                  <w:szCs w:val="20"/>
                  <w:lang w:val="en-GB"/>
                </w:rPr>
                <w:t xml:space="preserve">2) </w:t>
              </w:r>
            </w:ins>
            <w:ins w:id="378" w:author="Apple (Rapp)" w:date="2025-12-13T15:26:00Z">
              <w:r w:rsidR="00376C37" w:rsidRPr="00C258E7">
                <w:rPr>
                  <w:rFonts w:cs="Arial"/>
                  <w:sz w:val="20"/>
                  <w:szCs w:val="20"/>
                  <w:lang w:val="en-GB"/>
                </w:rPr>
                <w:t xml:space="preserve">With manual parsing: </w:t>
              </w:r>
            </w:ins>
            <w:ins w:id="379" w:author="Apple (Rapp)" w:date="2025-12-13T15:27:00Z">
              <w:r w:rsidR="00376C37" w:rsidRPr="00C258E7">
                <w:rPr>
                  <w:rFonts w:cs="Arial"/>
                  <w:sz w:val="20"/>
                  <w:szCs w:val="20"/>
                  <w:lang w:val="en-GB"/>
                </w:rPr>
                <w:t xml:space="preserve">the situation is similar as today, </w:t>
              </w:r>
            </w:ins>
            <w:ins w:id="380" w:author="Apple (Rapp)" w:date="2025-12-13T15:29:00Z">
              <w:r w:rsidR="00376C37" w:rsidRPr="00C258E7">
                <w:rPr>
                  <w:rFonts w:cs="Arial"/>
                  <w:sz w:val="20"/>
                  <w:szCs w:val="20"/>
                  <w:lang w:val="en-GB"/>
                </w:rPr>
                <w:t xml:space="preserve">to make it easier to design and understand the RRC configuration, </w:t>
              </w:r>
            </w:ins>
            <w:ins w:id="381" w:author="Apple (Rapp)" w:date="2025-12-13T15:30:00Z">
              <w:r w:rsidR="00376C37" w:rsidRPr="00C258E7">
                <w:rPr>
                  <w:rFonts w:cs="Arial"/>
                  <w:sz w:val="20"/>
                  <w:szCs w:val="20"/>
                  <w:lang w:val="en-GB"/>
                </w:rPr>
                <w:t>we can use a unified description method or keywords to describe the same type of configuration parameters</w:t>
              </w:r>
            </w:ins>
            <w:ins w:id="382"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83" w:author="Apple (Rapp)" w:date="2025-12-13T15:32:00Z"/>
                <w:rFonts w:cs="Arial"/>
                <w:sz w:val="20"/>
                <w:szCs w:val="20"/>
                <w:lang w:val="en-GB"/>
              </w:rPr>
            </w:pPr>
          </w:p>
          <w:p w14:paraId="3586B1D3" w14:textId="3CFC3958" w:rsidR="00E2679A" w:rsidRPr="00C258E7" w:rsidRDefault="00E2679A" w:rsidP="001522EC">
            <w:pPr>
              <w:pStyle w:val="TAL"/>
              <w:rPr>
                <w:ins w:id="384" w:author="Apple (Rapp)" w:date="2025-12-13T15:33:00Z"/>
                <w:rFonts w:cs="Arial"/>
                <w:sz w:val="20"/>
                <w:szCs w:val="20"/>
                <w:lang w:val="en-GB"/>
              </w:rPr>
            </w:pPr>
            <w:ins w:id="385" w:author="Apple (Rapp)" w:date="2025-12-13T15:32:00Z">
              <w:r w:rsidRPr="00C258E7">
                <w:rPr>
                  <w:rFonts w:cs="Arial"/>
                  <w:sz w:val="20"/>
                  <w:szCs w:val="20"/>
                  <w:lang w:val="en-GB"/>
                </w:rPr>
                <w:t>Regarding the “</w:t>
              </w:r>
              <w:proofErr w:type="spellStart"/>
              <w:r w:rsidRPr="00C258E7">
                <w:rPr>
                  <w:rFonts w:cs="Arial"/>
                  <w:sz w:val="20"/>
                  <w:szCs w:val="20"/>
                  <w:lang w:val="en-GB"/>
                </w:rPr>
                <w:t>AddMod</w:t>
              </w:r>
              <w:proofErr w:type="spellEnd"/>
              <w:r w:rsidRPr="00C258E7">
                <w:rPr>
                  <w:rFonts w:cs="Arial"/>
                  <w:sz w:val="20"/>
                  <w:szCs w:val="20"/>
                  <w:lang w:val="en-GB"/>
                </w:rPr>
                <w:t>/Release-Lists” issue</w:t>
              </w:r>
            </w:ins>
            <w:ins w:id="386" w:author="Apple (Rapp)" w:date="2025-12-13T15:33:00Z">
              <w:r w:rsidRPr="00C258E7">
                <w:rPr>
                  <w:rFonts w:cs="Arial"/>
                  <w:sz w:val="20"/>
                  <w:szCs w:val="20"/>
                  <w:lang w:val="en-GB"/>
                </w:rPr>
                <w:t>,</w:t>
              </w:r>
            </w:ins>
            <w:ins w:id="387" w:author="Apple (Rapp)" w:date="2025-12-13T15:34:00Z">
              <w:r w:rsidRPr="00C258E7">
                <w:rPr>
                  <w:rFonts w:cs="Arial"/>
                  <w:sz w:val="20"/>
                  <w:szCs w:val="20"/>
                  <w:lang w:val="en-GB"/>
                </w:rPr>
                <w:t xml:space="preserve"> w</w:t>
              </w:r>
            </w:ins>
            <w:ins w:id="388" w:author="Apple (Rapp)" w:date="2025-12-13T15:33:00Z">
              <w:r w:rsidRPr="00C258E7">
                <w:rPr>
                  <w:rFonts w:cs="Arial"/>
                  <w:sz w:val="20"/>
                  <w:szCs w:val="20"/>
                  <w:lang w:val="en-GB"/>
                </w:rPr>
                <w:t xml:space="preserve">e also acknowledge that the current </w:t>
              </w:r>
            </w:ins>
            <w:ins w:id="389" w:author="Apple (Rapp)" w:date="2025-12-13T15:34:00Z">
              <w:r w:rsidRPr="00C258E7">
                <w:rPr>
                  <w:rFonts w:cs="Arial"/>
                  <w:sz w:val="20"/>
                  <w:szCs w:val="20"/>
                  <w:lang w:val="en-GB"/>
                </w:rPr>
                <w:t>RRC</w:t>
              </w:r>
            </w:ins>
            <w:ins w:id="390" w:author="Apple (Rapp)" w:date="2025-12-13T15:33:00Z">
              <w:r w:rsidRPr="00C258E7">
                <w:rPr>
                  <w:rFonts w:cs="Arial"/>
                  <w:sz w:val="20"/>
                  <w:szCs w:val="20"/>
                  <w:lang w:val="en-GB"/>
                </w:rPr>
                <w:t xml:space="preserve"> design is </w:t>
              </w:r>
            </w:ins>
            <w:ins w:id="391" w:author="Apple (Rapp)" w:date="2025-12-13T15:34:00Z">
              <w:r w:rsidRPr="00C258E7">
                <w:rPr>
                  <w:rFonts w:cs="Arial"/>
                  <w:sz w:val="20"/>
                  <w:szCs w:val="20"/>
                  <w:lang w:val="en-GB"/>
                </w:rPr>
                <w:t>a little</w:t>
              </w:r>
            </w:ins>
            <w:ins w:id="392"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93" w:author="Apple (Rapp)" w:date="2025-12-13T14:50:00Z"/>
                <w:rFonts w:eastAsia="等线" w:cs="Arial"/>
                <w:sz w:val="20"/>
                <w:szCs w:val="20"/>
                <w:lang w:val="en-GB" w:eastAsia="zh-CN"/>
              </w:rPr>
            </w:pPr>
            <w:ins w:id="394"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95" w:author="Apple (Rapp)" w:date="2025-12-13T15:36:00Z">
              <w:r w:rsidR="00A04D16" w:rsidRPr="00C258E7">
                <w:rPr>
                  <w:rFonts w:cs="Arial"/>
                  <w:sz w:val="20"/>
                  <w:szCs w:val="20"/>
                  <w:lang w:val="en-GB"/>
                </w:rPr>
                <w:t>initial 5G RRC structure design</w:t>
              </w:r>
            </w:ins>
            <w:ins w:id="396"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97" w:author="Apple (Rapp)" w:date="2025-12-13T15:38:00Z">
              <w:r w:rsidR="007E68DE" w:rsidRPr="00C258E7">
                <w:rPr>
                  <w:rFonts w:cs="Arial"/>
                  <w:sz w:val="20"/>
                  <w:szCs w:val="20"/>
                  <w:lang w:val="en-GB"/>
                </w:rPr>
                <w:t>of “</w:t>
              </w:r>
              <w:proofErr w:type="spellStart"/>
              <w:r w:rsidR="007E68DE" w:rsidRPr="00C258E7">
                <w:rPr>
                  <w:rFonts w:cs="Arial"/>
                  <w:sz w:val="20"/>
                  <w:szCs w:val="20"/>
                  <w:lang w:val="en-GB"/>
                </w:rPr>
                <w:t>AddMod</w:t>
              </w:r>
              <w:proofErr w:type="spellEnd"/>
              <w:r w:rsidR="007E68DE" w:rsidRPr="00C258E7">
                <w:rPr>
                  <w:rFonts w:cs="Arial"/>
                  <w:sz w:val="20"/>
                  <w:szCs w:val="20"/>
                  <w:lang w:val="en-GB"/>
                </w:rPr>
                <w:t xml:space="preserve">/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等线" w:cs="Arial"/>
                <w:lang w:val="en-GB" w:eastAsia="zh-CN"/>
              </w:rPr>
            </w:pPr>
            <w:proofErr w:type="spellStart"/>
            <w:r>
              <w:rPr>
                <w:rFonts w:eastAsia="等线" w:cs="Arial"/>
                <w:lang w:val="en-GB" w:eastAsia="zh-CN"/>
              </w:rPr>
              <w:t>InterDigital</w:t>
            </w:r>
            <w:proofErr w:type="spellEnd"/>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a9"/>
      </w:pPr>
    </w:p>
    <w:p w14:paraId="3569D059" w14:textId="571F284B" w:rsidR="00595A61" w:rsidRPr="00C258E7" w:rsidRDefault="0094794B" w:rsidP="00595A61">
      <w:pPr>
        <w:pStyle w:val="21"/>
      </w:pPr>
      <w:r w:rsidRPr="00C258E7">
        <w:t>3</w:t>
      </w:r>
      <w:r w:rsidR="00595A61" w:rsidRPr="00C258E7">
        <w:t>.2</w:t>
      </w:r>
      <w:r w:rsidRPr="00C258E7">
        <w:tab/>
      </w:r>
      <w:r w:rsidR="00677A72" w:rsidRPr="00C258E7">
        <w:t>C</w:t>
      </w:r>
      <w:r w:rsidR="00595A61" w:rsidRPr="00C258E7">
        <w:t>onditional presence/absence rules</w:t>
      </w:r>
    </w:p>
    <w:p w14:paraId="4CDDA0FC" w14:textId="22E63BC8" w:rsidR="00595A61" w:rsidRDefault="00400EC5" w:rsidP="006600F7">
      <w:pPr>
        <w:pStyle w:val="a9"/>
        <w:rPr>
          <w:ins w:id="398" w:author="Rapp (Ericsson)" w:date="2025-12-19T11:39:00Z"/>
        </w:rPr>
      </w:pPr>
      <w:r w:rsidRPr="00C258E7">
        <w:t>Several contributions (</w:t>
      </w:r>
      <w:hyperlink r:id="rId21" w:history="1">
        <w:r w:rsidRPr="00C258E7">
          <w:rPr>
            <w:rStyle w:val="af5"/>
          </w:rPr>
          <w:t>R2-2508112</w:t>
        </w:r>
      </w:hyperlink>
      <w:r w:rsidRPr="00C258E7">
        <w:t xml:space="preserve"> (MediaTek), </w:t>
      </w:r>
      <w:hyperlink r:id="rId22" w:history="1">
        <w:r w:rsidRPr="00C258E7">
          <w:rPr>
            <w:rStyle w:val="af5"/>
          </w:rPr>
          <w:t>R2-2508649</w:t>
        </w:r>
      </w:hyperlink>
      <w:r w:rsidRPr="00C258E7">
        <w:t xml:space="preserve"> (Toyota), </w:t>
      </w:r>
      <w:hyperlink r:id="rId23" w:history="1">
        <w:r w:rsidR="00EC1BF8" w:rsidRPr="00C258E7">
          <w:rPr>
            <w:rStyle w:val="af5"/>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9" w:author="Rapp (Ericsson)" w:date="2025-12-19T11:06:00Z">
        <w:r w:rsidR="00FF48BB">
          <w:t xml:space="preserve"> Many companies agreed to this observation </w:t>
        </w:r>
      </w:ins>
      <w:ins w:id="400" w:author="Rapp (Ericsson)" w:date="2025-12-19T11:07:00Z">
        <w:r w:rsidR="004F5C1E">
          <w:t xml:space="preserve">and supported investigating means to overcome or reduce this problem in 6G. </w:t>
        </w:r>
        <w:r w:rsidR="007E7FFC">
          <w:t>Nokia</w:t>
        </w:r>
      </w:ins>
      <w:ins w:id="401" w:author="Rapp (Ericsson)" w:date="2025-12-19T11:38:00Z">
        <w:r w:rsidR="00B40405">
          <w:t>, OPPO</w:t>
        </w:r>
      </w:ins>
      <w:ins w:id="402" w:author="Rapp (Ericsson)" w:date="2025-12-19T11:07:00Z">
        <w:r w:rsidR="007E7FFC">
          <w:t xml:space="preserve"> and other </w:t>
        </w:r>
      </w:ins>
      <w:ins w:id="403" w:author="Rapp (Ericsson)" w:date="2025-12-19T11:34:00Z">
        <w:r w:rsidR="002025F9">
          <w:t>stated</w:t>
        </w:r>
      </w:ins>
      <w:ins w:id="404" w:author="Rapp (Ericsson)" w:date="2025-12-19T11:07:00Z">
        <w:r w:rsidR="007E7FFC">
          <w:t xml:space="preserve"> that </w:t>
        </w:r>
      </w:ins>
      <w:ins w:id="405" w:author="Rapp (Ericsson)" w:date="2025-12-19T11:08:00Z">
        <w:r w:rsidR="00784EDC">
          <w:t>it is important to ens</w:t>
        </w:r>
      </w:ins>
      <w:ins w:id="406"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a9"/>
      </w:pPr>
      <w:ins w:id="407" w:author="Rapp (Ericsson)" w:date="2025-12-19T11:39:00Z">
        <w:r>
          <w:t>Huawei, OPPO</w:t>
        </w:r>
      </w:ins>
      <w:ins w:id="408" w:author="Rapp (Ericsson)" w:date="2025-12-19T11:40:00Z">
        <w:r w:rsidR="00990287">
          <w:t>, MediaTek</w:t>
        </w:r>
      </w:ins>
      <w:ins w:id="409" w:author="Rapp (Ericsson)" w:date="2025-12-19T11:39:00Z">
        <w:r>
          <w:t xml:space="preserve"> and others pointed out that this issues is directly related to the first issue since </w:t>
        </w:r>
        <w:r w:rsidR="00990287">
          <w:t xml:space="preserve">conditions and need codes are both used to describe UE behaviour upon absence of an </w:t>
        </w:r>
      </w:ins>
      <w:ins w:id="410" w:author="Rapp (Ericsson)" w:date="2025-12-19T11:40:00Z">
        <w:r w:rsidR="00990287">
          <w:t>optional field</w:t>
        </w:r>
        <w:r w:rsidR="0087222E">
          <w:t xml:space="preserve"> – one </w:t>
        </w:r>
        <w:proofErr w:type="spellStart"/>
        <w:r w:rsidR="0087222E">
          <w:t>one</w:t>
        </w:r>
        <w:proofErr w:type="spellEnd"/>
        <w:r w:rsidR="0087222E">
          <w:t xml:space="preserve"> hand to realize delta signalling and secondly </w:t>
        </w:r>
      </w:ins>
      <w:ins w:id="411" w:author="Rapp (Ericsson)" w:date="2025-12-19T11:41:00Z">
        <w:r w:rsidR="0087222E">
          <w:t xml:space="preserve">to </w:t>
        </w:r>
        <w:r w:rsidR="00FF58E4">
          <w:t>express configuration constraints</w:t>
        </w:r>
      </w:ins>
      <w:ins w:id="412" w:author="Rapp (Ericsson)" w:date="2025-12-19T11:40:00Z">
        <w:r w:rsidR="00990287">
          <w:t xml:space="preserve">. </w:t>
        </w:r>
      </w:ins>
    </w:p>
    <w:p w14:paraId="3799554A" w14:textId="1CFC11F0" w:rsidR="00735395" w:rsidRDefault="002938D8" w:rsidP="006600F7">
      <w:pPr>
        <w:pStyle w:val="a9"/>
        <w:rPr>
          <w:ins w:id="413" w:author="Rapp (Ericsson)" w:date="2025-12-22T15:16:00Z"/>
        </w:rPr>
      </w:pPr>
      <w:hyperlink r:id="rId24" w:history="1">
        <w:r w:rsidR="003B5DF7" w:rsidRPr="00C258E7">
          <w:rPr>
            <w:rStyle w:val="af5"/>
          </w:rPr>
          <w:t>R2-2508386</w:t>
        </w:r>
      </w:hyperlink>
      <w:r w:rsidR="003B5DF7" w:rsidRPr="00C258E7">
        <w:t xml:space="preserve"> (</w:t>
      </w:r>
      <w:proofErr w:type="spellStart"/>
      <w:r w:rsidR="003B5DF7" w:rsidRPr="00C258E7">
        <w:t>InterDigital</w:t>
      </w:r>
      <w:proofErr w:type="spellEnd"/>
      <w:r w:rsidR="003B5DF7" w:rsidRPr="00C258E7">
        <w:t xml:space="preserve">) and </w:t>
      </w:r>
      <w:hyperlink r:id="rId25" w:history="1">
        <w:r w:rsidR="007A4CF0" w:rsidRPr="00C258E7">
          <w:rPr>
            <w:rStyle w:val="af5"/>
          </w:rPr>
          <w:t>R2-2508614</w:t>
        </w:r>
      </w:hyperlink>
      <w:r w:rsidR="007A4CF0" w:rsidRPr="00C258E7">
        <w:t xml:space="preserve"> (Ericsson) observed that continued extensions of large IEs </w:t>
      </w:r>
      <w:ins w:id="414"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15" w:author="Rapp (Ericsson)" w:date="2025-12-22T15:21:00Z"/>
        </w:rPr>
      </w:pPr>
      <w:bookmarkStart w:id="416" w:name="_Ref217310465"/>
      <w:ins w:id="417" w:author="Rapp (Ericsson)" w:date="2025-12-22T15:16:00Z">
        <w:r>
          <w:t xml:space="preserve">Investigate </w:t>
        </w:r>
      </w:ins>
      <w:ins w:id="418" w:author="Rapp (Ericsson)" w:date="2025-12-29T12:02:00Z">
        <w:r w:rsidR="00516FE8">
          <w:t xml:space="preserve">the configuration constraints to specify and </w:t>
        </w:r>
      </w:ins>
      <w:ins w:id="419" w:author="Rapp (Ericsson)" w:date="2025-12-22T15:16:00Z">
        <w:r>
          <w:t xml:space="preserve">how to </w:t>
        </w:r>
        <w:r w:rsidR="007370BF">
          <w:t xml:space="preserve">specify </w:t>
        </w:r>
      </w:ins>
      <w:ins w:id="420" w:author="Rapp (Ericsson)" w:date="2025-12-29T12:02:00Z">
        <w:r w:rsidR="00516FE8">
          <w:t xml:space="preserve">them </w:t>
        </w:r>
      </w:ins>
      <w:ins w:id="421" w:author="Rapp (Ericsson)" w:date="2025-12-22T15:17:00Z">
        <w:r w:rsidR="00E942A0">
          <w:t>unambiguously</w:t>
        </w:r>
      </w:ins>
      <w:ins w:id="422" w:author="Rapp (Ericsson)" w:date="2025-12-22T15:20:00Z">
        <w:r w:rsidR="00127F30">
          <w:t xml:space="preserve"> and clearly distinguishable from </w:t>
        </w:r>
        <w:r w:rsidR="00230BCE">
          <w:t>delta signalling</w:t>
        </w:r>
      </w:ins>
      <w:ins w:id="423" w:author="Rapp (Ericsson)" w:date="2025-12-22T15:17:00Z">
        <w:r w:rsidR="005F7EB1">
          <w:t>.</w:t>
        </w:r>
      </w:ins>
      <w:bookmarkEnd w:id="416"/>
      <w:ins w:id="424" w:author="Rapp (Ericsson)" w:date="2025-12-22T15:19:00Z">
        <w:r w:rsidR="00A853F6">
          <w:t xml:space="preserve"> </w:t>
        </w:r>
      </w:ins>
    </w:p>
    <w:p w14:paraId="13707C47" w14:textId="77777777" w:rsidR="003867C1" w:rsidRPr="00C258E7" w:rsidRDefault="003867C1" w:rsidP="003867C1">
      <w:pPr>
        <w:pStyle w:val="a9"/>
      </w:pPr>
    </w:p>
    <w:tbl>
      <w:tblPr>
        <w:tblStyle w:val="aff4"/>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25" w:author="Henning Wiemann" w:date="2025-12-08T18:50:00Z"/>
        </w:trPr>
        <w:tc>
          <w:tcPr>
            <w:tcW w:w="1968" w:type="dxa"/>
          </w:tcPr>
          <w:p w14:paraId="79570F27" w14:textId="77777777" w:rsidR="005467D8" w:rsidRPr="00C258E7" w:rsidRDefault="005467D8" w:rsidP="00D47645">
            <w:pPr>
              <w:pStyle w:val="TAL"/>
              <w:rPr>
                <w:ins w:id="426" w:author="Henning Wiemann" w:date="2025-12-08T18:50:00Z"/>
                <w:sz w:val="20"/>
                <w:szCs w:val="20"/>
                <w:lang w:val="en-GB"/>
              </w:rPr>
            </w:pPr>
            <w:ins w:id="427"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8" w:author="Henning Wiemann" w:date="2025-12-08T18:50:00Z"/>
                <w:sz w:val="20"/>
                <w:szCs w:val="20"/>
                <w:lang w:val="en-GB"/>
              </w:rPr>
            </w:pPr>
            <w:ins w:id="429"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30" w:author="Henning Wiemann" w:date="2025-12-08T18:50:00Z"/>
                <w:sz w:val="20"/>
                <w:szCs w:val="20"/>
                <w:lang w:val="en-GB"/>
              </w:rPr>
            </w:pPr>
            <w:ins w:id="431"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w:t>
              </w:r>
              <w:proofErr w:type="spellStart"/>
              <w:r w:rsidRPr="00C258E7">
                <w:rPr>
                  <w:sz w:val="20"/>
                  <w:szCs w:val="20"/>
                  <w:lang w:val="en-GB"/>
                </w:rPr>
                <w:t>reestablishes</w:t>
              </w:r>
              <w:proofErr w:type="spellEnd"/>
              <w:r w:rsidRPr="00C258E7">
                <w:rPr>
                  <w:sz w:val="20"/>
                  <w:szCs w:val="20"/>
                  <w:lang w:val="en-GB"/>
                </w:rPr>
                <w:t xml:space="preserve"> the RLC entity. However, there are also cases (e.g. “</w:t>
              </w:r>
              <w:proofErr w:type="spellStart"/>
              <w:r w:rsidRPr="00C258E7">
                <w:rPr>
                  <w:sz w:val="20"/>
                  <w:szCs w:val="20"/>
                  <w:lang w:val="en-GB"/>
                </w:rPr>
                <w:t>SearchSpace</w:t>
              </w:r>
              <w:proofErr w:type="spellEnd"/>
              <w:r w:rsidRPr="00C258E7">
                <w:rPr>
                  <w:sz w:val="20"/>
                  <w:szCs w:val="20"/>
                  <w:lang w:val="en-GB"/>
                </w:rPr>
                <w:t xml:space="preserve">-&gt; </w:t>
              </w:r>
              <w:proofErr w:type="spellStart"/>
              <w:r w:rsidRPr="00C258E7">
                <w:rPr>
                  <w:sz w:val="20"/>
                  <w:szCs w:val="20"/>
                  <w:lang w:val="en-GB"/>
                </w:rPr>
                <w:t>controlResourceSetId</w:t>
              </w:r>
              <w:proofErr w:type="spellEnd"/>
              <w:r w:rsidRPr="00C258E7">
                <w:rPr>
                  <w:sz w:val="20"/>
                  <w:szCs w:val="20"/>
                  <w:lang w:val="en-GB"/>
                </w:rPr>
                <w:t xml:space="preserve"> -- Cond </w:t>
              </w:r>
              <w:proofErr w:type="spellStart"/>
              <w:r w:rsidRPr="00C258E7">
                <w:rPr>
                  <w:sz w:val="20"/>
                  <w:szCs w:val="20"/>
                  <w:lang w:val="en-GB"/>
                </w:rPr>
                <w:t>SetupOnly</w:t>
              </w:r>
              <w:proofErr w:type="spellEnd"/>
              <w:r w:rsidRPr="00C258E7">
                <w:rPr>
                  <w:sz w:val="20"/>
                  <w:szCs w:val="20"/>
                  <w:lang w:val="en-GB"/>
                </w:rPr>
                <w:t xml:space="preserve">”) where it is not as obvious why the NW could not change the mapping in a later reconfiguration. </w:t>
              </w:r>
            </w:ins>
          </w:p>
          <w:p w14:paraId="4811A174" w14:textId="77777777" w:rsidR="005467D8" w:rsidRPr="00C258E7" w:rsidRDefault="005467D8" w:rsidP="00D47645">
            <w:pPr>
              <w:pStyle w:val="TAL"/>
              <w:rPr>
                <w:ins w:id="432" w:author="Henning Wiemann" w:date="2025-12-08T18:50:00Z"/>
                <w:sz w:val="20"/>
                <w:szCs w:val="20"/>
                <w:lang w:val="en-GB"/>
              </w:rPr>
            </w:pPr>
            <w:ins w:id="433"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34" w:author="Henning Wiemann" w:date="2025-12-08T18:50:00Z"/>
                <w:sz w:val="20"/>
                <w:szCs w:val="20"/>
                <w:lang w:val="en-GB"/>
              </w:rPr>
            </w:pPr>
            <w:ins w:id="435"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w:t>
              </w:r>
              <w:proofErr w:type="spellStart"/>
              <w:r w:rsidRPr="00C258E7">
                <w:rPr>
                  <w:sz w:val="20"/>
                  <w:szCs w:val="20"/>
                  <w:lang w:val="en-GB"/>
                </w:rPr>
                <w:t>PCell</w:t>
              </w:r>
              <w:proofErr w:type="spellEnd"/>
              <w:r w:rsidRPr="00C258E7">
                <w:rPr>
                  <w:sz w:val="20"/>
                  <w:szCs w:val="20"/>
                  <w:lang w:val="en-GB"/>
                </w:rPr>
                <w:t xml:space="preserve"> vs. </w:t>
              </w:r>
              <w:proofErr w:type="spellStart"/>
              <w:r w:rsidRPr="00C258E7">
                <w:rPr>
                  <w:sz w:val="20"/>
                  <w:szCs w:val="20"/>
                  <w:lang w:val="en-GB"/>
                </w:rPr>
                <w:t>SCell</w:t>
              </w:r>
              <w:proofErr w:type="spellEnd"/>
              <w:r w:rsidRPr="00C258E7">
                <w:rPr>
                  <w:sz w:val="20"/>
                  <w:szCs w:val="20"/>
                  <w:lang w:val="en-GB"/>
                </w:rPr>
                <w:t xml:space="preserve">). RAN2 should consider to introduc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36" w:author="Toyota (Kai-Erik Sunell)" w:date="2025-12-09T15:40:00Z">
              <w:r w:rsidRPr="00C258E7">
                <w:rPr>
                  <w:sz w:val="20"/>
                  <w:szCs w:val="20"/>
                  <w:lang w:val="en-GB"/>
                </w:rPr>
                <w:t>Toyota</w:t>
              </w:r>
            </w:ins>
            <w:ins w:id="437"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8" w:author="Toyota (Kai-Erik Sunell)" w:date="2025-12-09T16:58:00Z"/>
                <w:sz w:val="20"/>
                <w:szCs w:val="20"/>
                <w:lang w:val="en-GB"/>
              </w:rPr>
            </w:pPr>
            <w:ins w:id="439" w:author="Toyota (Kai-Erik Sunell)" w:date="2025-12-09T15:51:00Z">
              <w:r w:rsidRPr="00C258E7">
                <w:rPr>
                  <w:sz w:val="20"/>
                  <w:szCs w:val="20"/>
                  <w:lang w:val="en-GB"/>
                </w:rPr>
                <w:t xml:space="preserve">We are willing to introduce additional, distinct information element types to address </w:t>
              </w:r>
            </w:ins>
            <w:ins w:id="440" w:author="Toyota (Kai-Erik Sunell)" w:date="2025-12-09T16:16:00Z">
              <w:r w:rsidR="00992701" w:rsidRPr="00C258E7">
                <w:rPr>
                  <w:sz w:val="20"/>
                  <w:szCs w:val="20"/>
                  <w:lang w:val="en-GB"/>
                </w:rPr>
                <w:t>specific purposes</w:t>
              </w:r>
            </w:ins>
            <w:ins w:id="441"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442" w:author="Toyota (Kai-Erik Sunell)" w:date="2025-12-09T16:47:00Z">
              <w:r w:rsidR="00B94E8E" w:rsidRPr="00C258E7">
                <w:rPr>
                  <w:sz w:val="20"/>
                  <w:szCs w:val="20"/>
                  <w:lang w:val="en-GB"/>
                </w:rPr>
                <w:t>ossible</w:t>
              </w:r>
            </w:ins>
            <w:ins w:id="443" w:author="Toyota (Kai-Erik Sunell)" w:date="2025-12-09T15:51:00Z">
              <w:r w:rsidRPr="00C258E7">
                <w:rPr>
                  <w:sz w:val="20"/>
                  <w:szCs w:val="20"/>
                  <w:lang w:val="en-GB"/>
                </w:rPr>
                <w:t xml:space="preserve"> </w:t>
              </w:r>
            </w:ins>
            <w:ins w:id="444" w:author="Toyota (Kai-Erik Sunell)" w:date="2025-12-09T16:13:00Z">
              <w:r w:rsidR="00992701" w:rsidRPr="00C258E7">
                <w:rPr>
                  <w:sz w:val="20"/>
                  <w:szCs w:val="20"/>
                  <w:lang w:val="en-GB"/>
                </w:rPr>
                <w:t>approach</w:t>
              </w:r>
            </w:ins>
            <w:ins w:id="445" w:author="Toyota (Kai-Erik Sunell)" w:date="2025-12-09T15:51:00Z">
              <w:r w:rsidRPr="00C258E7">
                <w:rPr>
                  <w:sz w:val="20"/>
                  <w:szCs w:val="20"/>
                  <w:lang w:val="en-GB"/>
                </w:rPr>
                <w:t xml:space="preserve"> is </w:t>
              </w:r>
            </w:ins>
            <w:ins w:id="446" w:author="Toyota (Kai-Erik Sunell)" w:date="2025-12-09T16:57:00Z">
              <w:r w:rsidR="00441DD9" w:rsidRPr="00C258E7">
                <w:rPr>
                  <w:sz w:val="20"/>
                  <w:szCs w:val="20"/>
                  <w:lang w:val="en-GB"/>
                </w:rPr>
                <w:t>leveraging ASN.1 sub-types with explicitly declared presence and absence</w:t>
              </w:r>
            </w:ins>
            <w:ins w:id="447"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8" w:author="Toyota (Kai-Erik Sunell)" w:date="2025-12-09T15:51:00Z">
              <w:r w:rsidRPr="00C258E7">
                <w:rPr>
                  <w:sz w:val="20"/>
                  <w:szCs w:val="20"/>
                  <w:lang w:val="en-GB"/>
                </w:rPr>
                <w:t>Extensions to information elements</w:t>
              </w:r>
            </w:ins>
            <w:ins w:id="449" w:author="Toyota (Kai-Erik Sunell)" w:date="2025-12-09T15:52:00Z">
              <w:r w:rsidR="00407D25" w:rsidRPr="00C258E7">
                <w:rPr>
                  <w:sz w:val="20"/>
                  <w:szCs w:val="20"/>
                  <w:lang w:val="en-GB"/>
                </w:rPr>
                <w:t xml:space="preserve"> and messages</w:t>
              </w:r>
            </w:ins>
            <w:ins w:id="450" w:author="Toyota (Kai-Erik Sunell)" w:date="2025-12-09T15:51:00Z">
              <w:r w:rsidRPr="00C258E7">
                <w:rPr>
                  <w:sz w:val="20"/>
                  <w:szCs w:val="20"/>
                  <w:lang w:val="en-GB"/>
                </w:rPr>
                <w:t xml:space="preserve"> should not be limited to non-critical </w:t>
              </w:r>
            </w:ins>
            <w:ins w:id="451" w:author="Toyota (Kai-Erik Sunell)" w:date="2025-12-09T15:52:00Z">
              <w:r w:rsidR="00407D25" w:rsidRPr="00C258E7">
                <w:rPr>
                  <w:sz w:val="20"/>
                  <w:szCs w:val="20"/>
                  <w:lang w:val="en-GB"/>
                </w:rPr>
                <w:t>extensions.</w:t>
              </w:r>
            </w:ins>
            <w:ins w:id="452" w:author="Toyota (Kai-Erik Sunell)" w:date="2025-12-09T15:51:00Z">
              <w:r w:rsidRPr="00C258E7">
                <w:rPr>
                  <w:sz w:val="20"/>
                  <w:szCs w:val="20"/>
                  <w:lang w:val="en-GB"/>
                </w:rPr>
                <w:t xml:space="preserve"> </w:t>
              </w:r>
            </w:ins>
            <w:ins w:id="453" w:author="Toyota (Kai-Erik Sunell)" w:date="2025-12-09T15:52:00Z">
              <w:r w:rsidR="00407D25" w:rsidRPr="00C258E7">
                <w:rPr>
                  <w:sz w:val="20"/>
                  <w:szCs w:val="20"/>
                  <w:lang w:val="en-GB"/>
                </w:rPr>
                <w:t>C</w:t>
              </w:r>
            </w:ins>
            <w:ins w:id="454" w:author="Toyota (Kai-Erik Sunell)" w:date="2025-12-09T15:51:00Z">
              <w:r w:rsidRPr="00C258E7">
                <w:rPr>
                  <w:sz w:val="20"/>
                  <w:szCs w:val="20"/>
                  <w:lang w:val="en-GB"/>
                </w:rPr>
                <w:t>ritical extensions</w:t>
              </w:r>
            </w:ins>
            <w:ins w:id="455" w:author="Toyota (Kai-Erik Sunell)" w:date="2025-12-09T15:52:00Z">
              <w:r w:rsidR="00407D25" w:rsidRPr="00C258E7">
                <w:rPr>
                  <w:sz w:val="20"/>
                  <w:szCs w:val="20"/>
                  <w:lang w:val="en-GB"/>
                </w:rPr>
                <w:t xml:space="preserve"> should</w:t>
              </w:r>
            </w:ins>
            <w:ins w:id="456" w:author="Toyota (Kai-Erik Sunell)" w:date="2025-12-09T15:51:00Z">
              <w:r w:rsidRPr="00C258E7">
                <w:rPr>
                  <w:sz w:val="20"/>
                  <w:szCs w:val="20"/>
                  <w:lang w:val="en-GB"/>
                </w:rPr>
                <w:t xml:space="preserve"> also be considered to avoid overly long</w:t>
              </w:r>
            </w:ins>
            <w:ins w:id="457" w:author="Toyota (Kai-Erik Sunell)" w:date="2025-12-09T16:15:00Z">
              <w:r w:rsidR="00992701" w:rsidRPr="00C258E7">
                <w:rPr>
                  <w:sz w:val="20"/>
                  <w:szCs w:val="20"/>
                  <w:lang w:val="en-GB"/>
                </w:rPr>
                <w:t>,</w:t>
              </w:r>
            </w:ins>
            <w:ins w:id="458" w:author="Toyota (Kai-Erik Sunell)" w:date="2025-12-09T15:51:00Z">
              <w:r w:rsidRPr="00C258E7">
                <w:rPr>
                  <w:sz w:val="20"/>
                  <w:szCs w:val="20"/>
                  <w:lang w:val="en-GB"/>
                </w:rPr>
                <w:t xml:space="preserve"> complex</w:t>
              </w:r>
            </w:ins>
            <w:ins w:id="459" w:author="Toyota (Kai-Erik Sunell)" w:date="2025-12-09T16:15:00Z">
              <w:r w:rsidR="00992701" w:rsidRPr="00C258E7">
                <w:rPr>
                  <w:sz w:val="20"/>
                  <w:szCs w:val="20"/>
                  <w:lang w:val="en-GB"/>
                </w:rPr>
                <w:t>, and fragmented</w:t>
              </w:r>
            </w:ins>
            <w:ins w:id="460"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61" w:author="Toyota (Kai-Erik Sunell)" w:date="2025-12-09T16:13:00Z">
              <w:r w:rsidR="00992701" w:rsidRPr="00C258E7">
                <w:rPr>
                  <w:sz w:val="20"/>
                  <w:szCs w:val="20"/>
                  <w:lang w:val="en-GB"/>
                </w:rPr>
                <w:t xml:space="preserve"> wher</w:t>
              </w:r>
            </w:ins>
            <w:ins w:id="462" w:author="Toyota (Kai-Erik Sunell)" w:date="2025-12-09T16:14:00Z">
              <w:r w:rsidR="00992701" w:rsidRPr="00C258E7">
                <w:rPr>
                  <w:sz w:val="20"/>
                  <w:szCs w:val="20"/>
                  <w:lang w:val="en-GB"/>
                </w:rPr>
                <w:t xml:space="preserve">e only one extension type is </w:t>
              </w:r>
            </w:ins>
            <w:ins w:id="463" w:author="Toyota (Kai-Erik Sunell)" w:date="2025-12-09T17:20:00Z">
              <w:r w:rsidR="008657E4" w:rsidRPr="00C258E7">
                <w:rPr>
                  <w:sz w:val="20"/>
                  <w:szCs w:val="20"/>
                  <w:lang w:val="en-GB"/>
                </w:rPr>
                <w:t>used</w:t>
              </w:r>
            </w:ins>
            <w:ins w:id="464" w:author="Toyota (Kai-Erik Sunell)" w:date="2025-12-09T15:51:00Z">
              <w:r w:rsidRPr="00C258E7">
                <w:rPr>
                  <w:sz w:val="20"/>
                  <w:szCs w:val="20"/>
                  <w:lang w:val="en-GB"/>
                </w:rPr>
                <w:t>.</w:t>
              </w:r>
            </w:ins>
          </w:p>
        </w:tc>
      </w:tr>
      <w:tr w:rsidR="0056106F" w:rsidRPr="00C258E7" w14:paraId="5204A711" w14:textId="77777777" w:rsidTr="00DB601F">
        <w:trPr>
          <w:ins w:id="465" w:author="Tero Henttonen (Nokia)" w:date="2025-12-10T18:53:00Z"/>
        </w:trPr>
        <w:tc>
          <w:tcPr>
            <w:tcW w:w="1968" w:type="dxa"/>
          </w:tcPr>
          <w:p w14:paraId="0174E40A" w14:textId="77777777" w:rsidR="0056106F" w:rsidRPr="00C258E7" w:rsidRDefault="0056106F" w:rsidP="00D47645">
            <w:pPr>
              <w:pStyle w:val="TAL"/>
              <w:rPr>
                <w:ins w:id="466" w:author="Tero Henttonen (Nokia)" w:date="2025-12-10T18:53:00Z"/>
                <w:sz w:val="20"/>
                <w:szCs w:val="20"/>
                <w:lang w:val="en-GB"/>
              </w:rPr>
            </w:pPr>
            <w:ins w:id="467" w:author="Tero Henttonen (Nokia)" w:date="2025-12-10T18:53:00Z">
              <w:r w:rsidRPr="00C258E7">
                <w:rPr>
                  <w:lang w:val="en-GB"/>
                </w:rPr>
                <w:lastRenderedPageBreak/>
                <w:t>Nokia</w:t>
              </w:r>
            </w:ins>
          </w:p>
        </w:tc>
        <w:tc>
          <w:tcPr>
            <w:tcW w:w="7661" w:type="dxa"/>
            <w:gridSpan w:val="2"/>
          </w:tcPr>
          <w:p w14:paraId="7C5CF8B8" w14:textId="77777777" w:rsidR="0056106F" w:rsidRPr="00C258E7" w:rsidRDefault="0056106F" w:rsidP="00D47645">
            <w:pPr>
              <w:pStyle w:val="TAL"/>
              <w:rPr>
                <w:ins w:id="468" w:author="Tero Henttonen (Nokia)" w:date="2025-12-10T18:53:00Z"/>
                <w:sz w:val="20"/>
                <w:szCs w:val="20"/>
                <w:lang w:val="en-GB"/>
              </w:rPr>
            </w:pPr>
            <w:ins w:id="469"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70" w:author="Tero Henttonen (Nokia)" w:date="2025-12-10T18:53:00Z"/>
                <w:sz w:val="20"/>
                <w:szCs w:val="20"/>
                <w:lang w:val="en-GB"/>
              </w:rPr>
            </w:pPr>
            <w:ins w:id="471"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72" w:author="Tero Henttonen (Nokia)" w:date="2025-12-10T18:53:00Z"/>
                <w:sz w:val="20"/>
                <w:szCs w:val="20"/>
                <w:lang w:val="en-GB"/>
              </w:rPr>
            </w:pPr>
            <w:ins w:id="473"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74" w:author="Tero Henttonen (Nokia)" w:date="2025-12-10T18:53:00Z"/>
                <w:sz w:val="20"/>
                <w:szCs w:val="20"/>
                <w:lang w:val="en-GB"/>
              </w:rPr>
            </w:pPr>
            <w:ins w:id="475"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76" w:author="Tero Henttonen (Nokia)" w:date="2025-12-10T18:53:00Z"/>
                <w:sz w:val="20"/>
                <w:szCs w:val="20"/>
                <w:lang w:val="en-GB"/>
              </w:rPr>
            </w:pPr>
          </w:p>
          <w:p w14:paraId="70F22B1D" w14:textId="77777777" w:rsidR="0056106F" w:rsidRPr="00C258E7" w:rsidRDefault="0056106F" w:rsidP="00D47645">
            <w:pPr>
              <w:pStyle w:val="TAL"/>
              <w:rPr>
                <w:ins w:id="477" w:author="Tero Henttonen (Nokia)" w:date="2025-12-10T18:53:00Z"/>
                <w:sz w:val="20"/>
                <w:szCs w:val="20"/>
                <w:lang w:val="en-GB"/>
              </w:rPr>
            </w:pPr>
            <w:ins w:id="478" w:author="Tero Henttonen (Nokia)" w:date="2025-12-10T18:53:00Z">
              <w:r w:rsidRPr="00C258E7">
                <w:rPr>
                  <w:sz w:val="20"/>
                  <w:szCs w:val="20"/>
                  <w:lang w:val="en-GB"/>
                </w:rPr>
                <w:t xml:space="preserve">Conditional presence in 5G RRC </w:t>
              </w:r>
              <w:proofErr w:type="spellStart"/>
              <w:r w:rsidRPr="00C258E7">
                <w:rPr>
                  <w:i/>
                  <w:iCs/>
                  <w:sz w:val="20"/>
                  <w:szCs w:val="20"/>
                  <w:lang w:val="en-GB"/>
                </w:rPr>
                <w:t>ServingCellConfig</w:t>
              </w:r>
              <w:proofErr w:type="spellEnd"/>
              <w:r w:rsidRPr="00C258E7">
                <w:rPr>
                  <w:sz w:val="20"/>
                  <w:szCs w:val="20"/>
                  <w:lang w:val="en-GB"/>
                </w:rPr>
                <w:t>:</w:t>
              </w:r>
            </w:ins>
          </w:p>
          <w:p w14:paraId="156CEB27" w14:textId="77777777" w:rsidR="0056106F" w:rsidRPr="00FC4F39" w:rsidRDefault="0056106F" w:rsidP="00D47645">
            <w:pPr>
              <w:pStyle w:val="PL"/>
              <w:rPr>
                <w:ins w:id="479" w:author="Tero Henttonen (Nokia)" w:date="2025-12-10T18:53:00Z"/>
                <w:noProof w:val="0"/>
                <w:color w:val="808080"/>
                <w:lang w:val="en-GB"/>
              </w:rPr>
            </w:pPr>
            <w:ins w:id="480" w:author="Tero Henttonen (Nokia)" w:date="2025-12-10T18:53:00Z">
              <w:r w:rsidRPr="00FC4F39">
                <w:rPr>
                  <w:noProof w:val="0"/>
                  <w:lang w:val="en-GB"/>
                </w:rPr>
                <w:t xml:space="preserve">    </w:t>
              </w:r>
              <w:proofErr w:type="spellStart"/>
              <w:r w:rsidRPr="00FC4F39">
                <w:rPr>
                  <w:noProof w:val="0"/>
                  <w:lang w:val="en-GB"/>
                </w:rPr>
                <w:t>firstActiveDownlinkBWP</w:t>
              </w:r>
              <w:proofErr w:type="spellEnd"/>
              <w:r w:rsidRPr="00FC4F39">
                <w:rPr>
                  <w:noProof w:val="0"/>
                  <w:lang w:val="en-GB"/>
                </w:rPr>
                <w:t xml:space="preserve">-Id           BWP-Id                                                                   </w:t>
              </w:r>
              <w:r w:rsidRPr="00FC4F39">
                <w:rPr>
                  <w:noProof w:val="0"/>
                  <w:color w:val="993366"/>
                  <w:lang w:val="en-GB"/>
                </w:rPr>
                <w:t>OPTIONAL</w:t>
              </w:r>
              <w:r w:rsidRPr="00FC4F39">
                <w:rPr>
                  <w:noProof w:val="0"/>
                  <w:lang w:val="en-GB"/>
                </w:rPr>
                <w:t xml:space="preserve">,   </w:t>
              </w:r>
              <w:r w:rsidRPr="00FC4F39">
                <w:rPr>
                  <w:noProof w:val="0"/>
                  <w:color w:val="808080"/>
                  <w:lang w:val="en-GB"/>
                </w:rPr>
                <w:t xml:space="preserve">-- Cond </w:t>
              </w:r>
              <w:proofErr w:type="spellStart"/>
              <w:r w:rsidRPr="00FC4F39">
                <w:rPr>
                  <w:noProof w:val="0"/>
                  <w:color w:val="808080"/>
                  <w:lang w:val="en-GB"/>
                </w:rPr>
                <w:t>SyncAndCellAdd</w:t>
              </w:r>
              <w:proofErr w:type="spellEnd"/>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81"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82" w:author="Tero Henttonen (Nokia)" w:date="2025-12-10T18:53:00Z"/>
                      <w:i/>
                      <w:lang w:val="en-GB" w:eastAsia="sv-SE"/>
                    </w:rPr>
                  </w:pPr>
                  <w:proofErr w:type="spellStart"/>
                  <w:ins w:id="483" w:author="Tero Henttonen (Nokia)" w:date="2025-12-10T18:53:00Z">
                    <w:r w:rsidRPr="00C258E7">
                      <w:rPr>
                        <w:i/>
                        <w:lang w:val="en-GB" w:eastAsia="sv-SE"/>
                      </w:rPr>
                      <w:t>SyncAndCellAdd</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84" w:author="Tero Henttonen (Nokia)" w:date="2025-12-10T18:53:00Z"/>
                      <w:lang w:val="en-GB" w:eastAsia="sv-SE"/>
                    </w:rPr>
                  </w:pPr>
                  <w:ins w:id="485" w:author="Tero Henttonen (Nokia)" w:date="2025-12-10T18:53:00Z">
                    <w:r w:rsidRPr="00C258E7">
                      <w:rPr>
                        <w:lang w:val="en-GB" w:eastAsia="sv-SE"/>
                      </w:rPr>
                      <w:t xml:space="preserve">This field is mandatory present for a </w:t>
                    </w:r>
                    <w:proofErr w:type="spellStart"/>
                    <w:r w:rsidRPr="00C258E7">
                      <w:rPr>
                        <w:lang w:val="en-GB" w:eastAsia="sv-SE"/>
                      </w:rPr>
                      <w:t>SpCell</w:t>
                    </w:r>
                    <w:proofErr w:type="spellEnd"/>
                    <w:r w:rsidRPr="00C258E7">
                      <w:rPr>
                        <w:lang w:val="en-GB" w:eastAsia="sv-SE"/>
                      </w:rPr>
                      <w:t xml:space="preserve"> upon reconfiguration with </w:t>
                    </w:r>
                    <w:proofErr w:type="spellStart"/>
                    <w:r w:rsidRPr="00C258E7">
                      <w:rPr>
                        <w:i/>
                        <w:lang w:val="en-GB" w:eastAsia="sv-SE"/>
                      </w:rPr>
                      <w:t>reconfigurationWithSync</w:t>
                    </w:r>
                    <w:proofErr w:type="spellEnd"/>
                    <w:r w:rsidRPr="00C258E7">
                      <w:rPr>
                        <w:lang w:val="en-GB" w:eastAsia="sv-SE"/>
                      </w:rPr>
                      <w:t xml:space="preserve"> and upon </w:t>
                    </w:r>
                    <w:proofErr w:type="spellStart"/>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sv-SE"/>
                      </w:rPr>
                      <w:t>.</w:t>
                    </w:r>
                  </w:ins>
                </w:p>
                <w:p w14:paraId="33D2821E" w14:textId="77777777" w:rsidR="0056106F" w:rsidRPr="00C258E7" w:rsidRDefault="0056106F" w:rsidP="00D47645">
                  <w:pPr>
                    <w:pStyle w:val="TAL"/>
                    <w:rPr>
                      <w:ins w:id="486" w:author="Tero Henttonen (Nokia)" w:date="2025-12-10T18:53:00Z"/>
                      <w:lang w:val="en-GB" w:eastAsia="sv-SE"/>
                    </w:rPr>
                  </w:pPr>
                  <w:ins w:id="487" w:author="Tero Henttonen (Nokia)" w:date="2025-12-10T18:53:00Z">
                    <w:r w:rsidRPr="00C258E7">
                      <w:rPr>
                        <w:lang w:val="en-GB" w:eastAsia="sv-SE"/>
                      </w:rPr>
                      <w:t xml:space="preserve">The field is optionally present for an </w:t>
                    </w:r>
                    <w:proofErr w:type="spellStart"/>
                    <w:r w:rsidRPr="00C258E7">
                      <w:rPr>
                        <w:lang w:val="en-GB" w:eastAsia="sv-SE"/>
                      </w:rPr>
                      <w:t>SpCell</w:t>
                    </w:r>
                    <w:proofErr w:type="spellEnd"/>
                    <w:r w:rsidRPr="00C258E7">
                      <w:rPr>
                        <w:lang w:val="en-GB" w:eastAsia="sv-SE"/>
                      </w:rPr>
                      <w:t xml:space="preserve">, Need N, upon reconfiguration without </w:t>
                    </w:r>
                    <w:proofErr w:type="spellStart"/>
                    <w:r w:rsidRPr="00C258E7">
                      <w:rPr>
                        <w:i/>
                        <w:lang w:val="en-GB" w:eastAsia="sv-SE"/>
                      </w:rPr>
                      <w:t>reconfigurationWithSync</w:t>
                    </w:r>
                    <w:proofErr w:type="spellEnd"/>
                    <w:r w:rsidRPr="00C258E7">
                      <w:rPr>
                        <w:lang w:val="en-GB" w:eastAsia="sv-SE"/>
                      </w:rPr>
                      <w:t>.</w:t>
                    </w:r>
                  </w:ins>
                </w:p>
                <w:p w14:paraId="2DD69536" w14:textId="77777777" w:rsidR="0056106F" w:rsidRPr="00C258E7" w:rsidRDefault="0056106F" w:rsidP="00D47645">
                  <w:pPr>
                    <w:pStyle w:val="TAL"/>
                    <w:rPr>
                      <w:ins w:id="488" w:author="Tero Henttonen (Nokia)" w:date="2025-12-10T18:53:00Z"/>
                      <w:rFonts w:cs="Arial"/>
                      <w:lang w:val="en-GB"/>
                    </w:rPr>
                  </w:pPr>
                  <w:ins w:id="489" w:author="Tero Henttonen (Nokia)" w:date="2025-12-10T18:53:00Z">
                    <w:r w:rsidRPr="00C258E7">
                      <w:rPr>
                        <w:rFonts w:cs="Arial"/>
                        <w:lang w:val="en-GB"/>
                      </w:rPr>
                      <w:t xml:space="preserve">The field is mandatory present for an </w:t>
                    </w:r>
                    <w:proofErr w:type="spellStart"/>
                    <w:r w:rsidRPr="00C258E7">
                      <w:rPr>
                        <w:rFonts w:cs="Arial"/>
                        <w:lang w:val="en-GB"/>
                      </w:rPr>
                      <w:t>SCell</w:t>
                    </w:r>
                    <w:proofErr w:type="spellEnd"/>
                    <w:r w:rsidRPr="00C258E7">
                      <w:rPr>
                        <w:rFonts w:cs="Arial"/>
                        <w:lang w:val="en-GB"/>
                      </w:rPr>
                      <w:t xml:space="preserve"> upon addition, and absent for </w:t>
                    </w:r>
                    <w:proofErr w:type="spellStart"/>
                    <w:r w:rsidRPr="00C258E7">
                      <w:rPr>
                        <w:rFonts w:cs="Arial"/>
                        <w:lang w:val="en-GB"/>
                      </w:rPr>
                      <w:t>SCell</w:t>
                    </w:r>
                    <w:proofErr w:type="spellEnd"/>
                    <w:r w:rsidRPr="00C258E7">
                      <w:rPr>
                        <w:rFonts w:cs="Arial"/>
                        <w:lang w:val="en-GB"/>
                      </w:rPr>
                      <w:t xml:space="preserve"> in other cases, Need M.</w:t>
                    </w:r>
                  </w:ins>
                </w:p>
              </w:tc>
            </w:tr>
          </w:tbl>
          <w:p w14:paraId="20B9F2AA" w14:textId="77777777" w:rsidR="0056106F" w:rsidRPr="00C258E7" w:rsidRDefault="0056106F" w:rsidP="00D47645">
            <w:pPr>
              <w:pStyle w:val="TAL"/>
              <w:rPr>
                <w:ins w:id="490" w:author="Tero Henttonen (Nokia)" w:date="2025-12-10T18:53:00Z"/>
                <w:sz w:val="20"/>
                <w:szCs w:val="20"/>
                <w:lang w:val="en-GB"/>
              </w:rPr>
            </w:pPr>
            <w:ins w:id="491"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31"/>
              <w:outlineLvl w:val="2"/>
              <w:rPr>
                <w:ins w:id="492" w:author="Tero Henttonen (Nokia)" w:date="2025-12-10T18:53:00Z"/>
                <w:rFonts w:eastAsia="MS Mincho"/>
                <w:lang w:val="en-GB"/>
              </w:rPr>
            </w:pPr>
            <w:bookmarkStart w:id="493" w:name="_Toc60776813"/>
            <w:bookmarkStart w:id="494" w:name="_Toc193445571"/>
            <w:bookmarkStart w:id="495" w:name="_Toc193451376"/>
            <w:bookmarkStart w:id="496" w:name="_Toc193462641"/>
            <w:ins w:id="497" w:author="Tero Henttonen (Nokia)" w:date="2025-12-10T18:53:00Z">
              <w:r w:rsidRPr="00FC4F39">
                <w:rPr>
                  <w:rFonts w:eastAsia="MS Mincho"/>
                  <w:lang w:val="en-GB"/>
                </w:rPr>
                <w:t>X.Y.Z</w:t>
              </w:r>
              <w:r w:rsidRPr="00FC4F39">
                <w:rPr>
                  <w:rFonts w:eastAsia="MS Mincho"/>
                  <w:lang w:val="en-GB"/>
                </w:rPr>
                <w:tab/>
                <w:t>RRC conditions</w:t>
              </w:r>
              <w:bookmarkEnd w:id="493"/>
              <w:bookmarkEnd w:id="494"/>
              <w:bookmarkEnd w:id="495"/>
              <w:bookmarkEnd w:id="496"/>
            </w:ins>
          </w:p>
          <w:p w14:paraId="2A67E92D" w14:textId="77777777" w:rsidR="0056106F" w:rsidRPr="00FC4F39" w:rsidRDefault="0056106F" w:rsidP="00D47645">
            <w:pPr>
              <w:pStyle w:val="40"/>
              <w:outlineLvl w:val="3"/>
              <w:rPr>
                <w:ins w:id="498" w:author="Tero Henttonen (Nokia)" w:date="2025-12-10T18:53:00Z"/>
                <w:lang w:val="en-GB"/>
              </w:rPr>
            </w:pPr>
            <w:bookmarkStart w:id="499" w:name="_Toc60776814"/>
            <w:bookmarkStart w:id="500" w:name="_Toc193445572"/>
            <w:bookmarkStart w:id="501" w:name="_Toc193451377"/>
            <w:bookmarkStart w:id="502" w:name="_Toc193462642"/>
            <w:ins w:id="503" w:author="Tero Henttonen (Nokia)" w:date="2025-12-10T18:53:00Z">
              <w:r w:rsidRPr="00FC4F39">
                <w:rPr>
                  <w:lang w:val="en-GB"/>
                </w:rPr>
                <w:t>X.Y.Z.1</w:t>
              </w:r>
              <w:r w:rsidRPr="00FC4F39">
                <w:rPr>
                  <w:lang w:val="en-GB"/>
                </w:rPr>
                <w:tab/>
              </w:r>
              <w:proofErr w:type="spellStart"/>
              <w:r w:rsidRPr="00FC4F39">
                <w:rPr>
                  <w:i/>
                  <w:iCs/>
                  <w:lang w:val="en-GB"/>
                </w:rPr>
                <w:t>SyncAndCellAdd</w:t>
              </w:r>
              <w:bookmarkEnd w:id="499"/>
              <w:bookmarkEnd w:id="500"/>
              <w:bookmarkEnd w:id="501"/>
              <w:bookmarkEnd w:id="502"/>
              <w:proofErr w:type="spellEnd"/>
            </w:ins>
          </w:p>
          <w:p w14:paraId="6F6939E3" w14:textId="77777777" w:rsidR="0056106F" w:rsidRPr="00C258E7" w:rsidRDefault="0056106F" w:rsidP="00D47645">
            <w:pPr>
              <w:pStyle w:val="TAL"/>
              <w:rPr>
                <w:ins w:id="504" w:author="Tero Henttonen (Nokia)" w:date="2025-12-10T18:53:00Z"/>
                <w:rFonts w:ascii="Times New Roman" w:eastAsia="Times New Roman" w:hAnsi="Times New Roman"/>
                <w:sz w:val="20"/>
                <w:szCs w:val="20"/>
                <w:lang w:val="en-GB" w:eastAsia="zh-CN"/>
              </w:rPr>
            </w:pPr>
            <w:ins w:id="505"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aff"/>
              <w:numPr>
                <w:ilvl w:val="0"/>
                <w:numId w:val="27"/>
              </w:numPr>
              <w:rPr>
                <w:ins w:id="506" w:author="Tero Henttonen (Nokia)" w:date="2025-12-10T18:53:00Z"/>
                <w:lang w:val="en-GB" w:eastAsia="zh-CN"/>
              </w:rPr>
            </w:pPr>
            <w:ins w:id="507"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aff"/>
              <w:numPr>
                <w:ilvl w:val="0"/>
                <w:numId w:val="24"/>
              </w:numPr>
              <w:rPr>
                <w:ins w:id="508" w:author="Tero Henttonen (Nokia)" w:date="2025-12-10T18:53:00Z"/>
                <w:lang w:val="en-GB" w:eastAsia="zh-CN"/>
              </w:rPr>
            </w:pPr>
            <w:proofErr w:type="spellStart"/>
            <w:ins w:id="509" w:author="Tero Henttonen (Nokia)" w:date="2025-12-10T18:53:00Z">
              <w:r w:rsidRPr="00FC4F39">
                <w:rPr>
                  <w:lang w:val="en-GB" w:eastAsia="sv-SE"/>
                </w:rPr>
                <w:t>SpCell</w:t>
              </w:r>
              <w:proofErr w:type="spellEnd"/>
              <w:r w:rsidRPr="00FC4F39">
                <w:rPr>
                  <w:lang w:val="en-GB" w:eastAsia="sv-SE"/>
                </w:rPr>
                <w:t xml:space="preserve"> upon reconfiguration with </w:t>
              </w:r>
              <w:proofErr w:type="spellStart"/>
              <w:r w:rsidRPr="00FC4F39">
                <w:rPr>
                  <w:i/>
                  <w:lang w:val="en-GB" w:eastAsia="sv-SE"/>
                </w:rPr>
                <w:t>reconfigurationWithSync</w:t>
              </w:r>
              <w:proofErr w:type="spellEnd"/>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aff"/>
              <w:numPr>
                <w:ilvl w:val="0"/>
                <w:numId w:val="24"/>
              </w:numPr>
              <w:rPr>
                <w:ins w:id="510" w:author="Tero Henttonen (Nokia)" w:date="2025-12-10T18:53:00Z"/>
                <w:lang w:val="en-GB" w:eastAsia="zh-CN"/>
              </w:rPr>
            </w:pPr>
            <w:proofErr w:type="spellStart"/>
            <w:ins w:id="511" w:author="Tero Henttonen (Nokia)" w:date="2025-12-10T18:53:00Z">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zh-CN"/>
                </w:rPr>
                <w:t>, OR</w:t>
              </w:r>
            </w:ins>
          </w:p>
          <w:p w14:paraId="63C5626E" w14:textId="77777777" w:rsidR="0056106F" w:rsidRPr="00C258E7" w:rsidRDefault="0056106F" w:rsidP="00D47645">
            <w:pPr>
              <w:pStyle w:val="aff"/>
              <w:numPr>
                <w:ilvl w:val="0"/>
                <w:numId w:val="24"/>
              </w:numPr>
              <w:rPr>
                <w:ins w:id="512" w:author="Tero Henttonen (Nokia)" w:date="2025-12-10T18:53:00Z"/>
                <w:lang w:val="en-GB" w:eastAsia="zh-CN"/>
              </w:rPr>
            </w:pPr>
            <w:proofErr w:type="spellStart"/>
            <w:ins w:id="513" w:author="Tero Henttonen (Nokia)" w:date="2025-12-10T18:53:00Z">
              <w:r w:rsidRPr="00C258E7">
                <w:rPr>
                  <w:lang w:val="en-GB" w:eastAsia="zh-CN"/>
                </w:rPr>
                <w:t>Scell</w:t>
              </w:r>
              <w:proofErr w:type="spellEnd"/>
              <w:r w:rsidRPr="00C258E7">
                <w:rPr>
                  <w:lang w:val="en-GB" w:eastAsia="zh-CN"/>
                </w:rPr>
                <w:t xml:space="preserve"> upon </w:t>
              </w:r>
              <w:proofErr w:type="spellStart"/>
              <w:r w:rsidRPr="00C258E7">
                <w:rPr>
                  <w:lang w:val="en-GB" w:eastAsia="zh-CN"/>
                </w:rPr>
                <w:t>SCell</w:t>
              </w:r>
              <w:proofErr w:type="spellEnd"/>
              <w:r w:rsidRPr="00C258E7">
                <w:rPr>
                  <w:lang w:val="en-GB" w:eastAsia="zh-CN"/>
                </w:rPr>
                <w:t xml:space="preserve"> addition:</w:t>
              </w:r>
            </w:ins>
          </w:p>
          <w:p w14:paraId="265DFAF7" w14:textId="77777777" w:rsidR="0056106F" w:rsidRPr="00C258E7" w:rsidRDefault="0056106F" w:rsidP="00D47645">
            <w:pPr>
              <w:ind w:left="851" w:hanging="284"/>
              <w:rPr>
                <w:ins w:id="514" w:author="Tero Henttonen (Nokia)" w:date="2025-12-10T18:53:00Z"/>
                <w:lang w:val="en-GB" w:eastAsia="zh-CN"/>
              </w:rPr>
            </w:pPr>
            <w:ins w:id="515"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aff"/>
              <w:numPr>
                <w:ilvl w:val="0"/>
                <w:numId w:val="28"/>
              </w:numPr>
              <w:rPr>
                <w:ins w:id="516" w:author="Tero Henttonen (Nokia)" w:date="2025-12-10T18:53:00Z"/>
                <w:lang w:val="de-DE" w:eastAsia="zh-CN"/>
              </w:rPr>
            </w:pPr>
            <w:ins w:id="517"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aff"/>
              <w:numPr>
                <w:ilvl w:val="0"/>
                <w:numId w:val="24"/>
              </w:numPr>
              <w:rPr>
                <w:ins w:id="518" w:author="Tero Henttonen (Nokia)" w:date="2025-12-10T18:53:00Z"/>
                <w:lang w:val="en-GB" w:eastAsia="sv-SE"/>
              </w:rPr>
            </w:pPr>
            <w:ins w:id="519" w:author="Tero Henttonen (Nokia)" w:date="2025-12-10T18:53:00Z">
              <w:r w:rsidRPr="00C258E7">
                <w:rPr>
                  <w:lang w:val="en-GB" w:eastAsia="sv-SE"/>
                </w:rPr>
                <w:t xml:space="preserve">reconfiguration without </w:t>
              </w:r>
              <w:proofErr w:type="spellStart"/>
              <w:r w:rsidRPr="00C258E7">
                <w:rPr>
                  <w:lang w:val="en-GB" w:eastAsia="sv-SE"/>
                </w:rPr>
                <w:t>reconfigurationWithSync</w:t>
              </w:r>
              <w:proofErr w:type="spellEnd"/>
              <w:r w:rsidRPr="00C258E7">
                <w:rPr>
                  <w:lang w:val="en-GB" w:eastAsia="sv-SE"/>
                </w:rPr>
                <w:t xml:space="preserve">: </w:t>
              </w:r>
            </w:ins>
          </w:p>
          <w:p w14:paraId="26BCC0F8" w14:textId="77777777" w:rsidR="0056106F" w:rsidRPr="0000425C" w:rsidRDefault="0056106F" w:rsidP="00D47645">
            <w:pPr>
              <w:ind w:left="851" w:hanging="284"/>
              <w:rPr>
                <w:ins w:id="520" w:author="Tero Henttonen (Nokia)" w:date="2025-12-10T18:53:00Z"/>
                <w:lang w:eastAsia="zh-CN"/>
              </w:rPr>
            </w:pPr>
            <w:ins w:id="521"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aff"/>
              <w:numPr>
                <w:ilvl w:val="0"/>
                <w:numId w:val="29"/>
              </w:numPr>
              <w:rPr>
                <w:ins w:id="522" w:author="Tero Henttonen (Nokia)" w:date="2025-12-10T18:53:00Z"/>
                <w:lang w:val="en-GB" w:eastAsia="sv-SE"/>
              </w:rPr>
            </w:pPr>
            <w:ins w:id="523"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24" w:author="Tero Henttonen (Nokia)" w:date="2025-12-10T18:53:00Z"/>
                <w:lang w:eastAsia="zh-CN"/>
              </w:rPr>
            </w:pPr>
            <w:ins w:id="525"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26" w:author="Tero Henttonen (Nokia)" w:date="2025-12-10T18:53:00Z"/>
                <w:sz w:val="20"/>
                <w:szCs w:val="20"/>
                <w:lang w:val="en-GB"/>
              </w:rPr>
            </w:pPr>
            <w:ins w:id="527"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8" w:author="Tero Henttonen (Nokia)" w:date="2025-12-10T18:53:00Z"/>
                <w:sz w:val="20"/>
                <w:szCs w:val="20"/>
                <w:lang w:val="en-GB"/>
              </w:rPr>
            </w:pPr>
            <w:ins w:id="529"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30" w:author="Tero Henttonen (Nokia)" w:date="2025-12-10T18:53:00Z"/>
                <w:sz w:val="20"/>
                <w:szCs w:val="20"/>
                <w:lang w:val="en-GB"/>
              </w:rPr>
            </w:pPr>
            <w:ins w:id="531"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32" w:author="Seungri Jin (Samsung)" w:date="2025-12-11T15:38:00Z"/>
        </w:trPr>
        <w:tc>
          <w:tcPr>
            <w:tcW w:w="1980" w:type="dxa"/>
            <w:gridSpan w:val="2"/>
          </w:tcPr>
          <w:p w14:paraId="47E30856" w14:textId="77777777" w:rsidR="00DB601F" w:rsidRPr="00C258E7" w:rsidRDefault="00DB601F" w:rsidP="00D47645">
            <w:pPr>
              <w:pStyle w:val="TAL"/>
              <w:rPr>
                <w:ins w:id="533" w:author="Seungri Jin (Samsung)" w:date="2025-12-11T15:38:00Z"/>
                <w:sz w:val="20"/>
                <w:szCs w:val="20"/>
                <w:lang w:val="en-GB"/>
              </w:rPr>
            </w:pPr>
            <w:ins w:id="534"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35" w:author="Seungri Jin (Samsung)" w:date="2025-12-11T15:45:00Z"/>
                <w:rFonts w:eastAsiaTheme="minorEastAsia"/>
                <w:sz w:val="20"/>
                <w:lang w:val="en-GB" w:eastAsia="ko-KR"/>
              </w:rPr>
            </w:pPr>
            <w:ins w:id="536"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to sol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37" w:author="Seungri Jin (Samsung)" w:date="2025-12-11T15:38:00Z"/>
                <w:rFonts w:eastAsiaTheme="minorEastAsia"/>
                <w:sz w:val="20"/>
                <w:szCs w:val="20"/>
                <w:lang w:val="en-GB" w:eastAsia="ko-KR"/>
              </w:rPr>
            </w:pPr>
            <w:ins w:id="538"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9" w:author="OPPO (Qianxi)" w:date="2025-12-11T16:25:00Z"/>
        </w:trPr>
        <w:tc>
          <w:tcPr>
            <w:tcW w:w="1980" w:type="dxa"/>
            <w:gridSpan w:val="2"/>
          </w:tcPr>
          <w:p w14:paraId="389DF8FB" w14:textId="26327962" w:rsidR="00B838AE" w:rsidRPr="00C258E7" w:rsidRDefault="00B838AE" w:rsidP="00B838AE">
            <w:pPr>
              <w:pStyle w:val="TAL"/>
              <w:rPr>
                <w:ins w:id="540" w:author="OPPO (Qianxi)" w:date="2025-12-11T16:25:00Z"/>
                <w:lang w:val="en-GB" w:eastAsia="ko-KR"/>
              </w:rPr>
            </w:pPr>
            <w:ins w:id="541"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42" w:author="OPPO (Qianxi)" w:date="2025-12-11T16:25:00Z"/>
                <w:rFonts w:eastAsiaTheme="minorEastAsia"/>
                <w:lang w:val="en-GB" w:eastAsia="zh-CN"/>
              </w:rPr>
            </w:pPr>
            <w:ins w:id="543"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44" w:author="OPPO (Qianxi)" w:date="2025-12-11T16:25:00Z"/>
                <w:rFonts w:eastAsiaTheme="minorEastAsia"/>
                <w:lang w:val="en-GB" w:eastAsia="zh-CN"/>
              </w:rPr>
            </w:pPr>
          </w:p>
          <w:p w14:paraId="1F657673" w14:textId="70724A0E" w:rsidR="00B838AE" w:rsidRPr="00C258E7" w:rsidRDefault="00B838AE" w:rsidP="00B838AE">
            <w:pPr>
              <w:pStyle w:val="TAL"/>
              <w:rPr>
                <w:ins w:id="545" w:author="OPPO (Qianxi)" w:date="2025-12-11T16:25:00Z"/>
                <w:lang w:val="en-GB" w:eastAsia="ko-KR"/>
              </w:rPr>
            </w:pPr>
            <w:ins w:id="546"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等线"/>
                <w:lang w:val="en-GB" w:eastAsia="zh-CN"/>
              </w:rPr>
            </w:pPr>
            <w:r w:rsidRPr="00C258E7">
              <w:rPr>
                <w:rFonts w:eastAsia="等线" w:hint="eastAsia"/>
                <w:lang w:val="en-GB" w:eastAsia="zh-CN"/>
              </w:rPr>
              <w:t xml:space="preserve">Huawei, </w:t>
            </w:r>
            <w:proofErr w:type="spellStart"/>
            <w:r w:rsidRPr="00C258E7">
              <w:rPr>
                <w:rFonts w:eastAsia="等线" w:hint="eastAsia"/>
                <w:lang w:val="en-GB" w:eastAsia="zh-CN"/>
              </w:rPr>
              <w:t>HiSilicon</w:t>
            </w:r>
            <w:proofErr w:type="spellEnd"/>
          </w:p>
        </w:tc>
        <w:tc>
          <w:tcPr>
            <w:tcW w:w="7649" w:type="dxa"/>
          </w:tcPr>
          <w:p w14:paraId="4B368112" w14:textId="77777777" w:rsidR="00E361CD" w:rsidRPr="00C258E7" w:rsidRDefault="00E361CD" w:rsidP="00D47645">
            <w:pPr>
              <w:pStyle w:val="TAL"/>
              <w:rPr>
                <w:lang w:val="en-GB" w:eastAsia="zh-CN"/>
              </w:rPr>
            </w:pPr>
            <w:r w:rsidRPr="00C258E7">
              <w:rPr>
                <w:rFonts w:eastAsia="等线" w:hint="eastAsia"/>
                <w:lang w:val="en-GB" w:eastAsia="zh-CN"/>
              </w:rPr>
              <w:t>W</w:t>
            </w:r>
            <w:r w:rsidRPr="00C258E7">
              <w:rPr>
                <w:lang w:val="en-GB" w:eastAsia="zh-CN"/>
              </w:rPr>
              <w:t xml:space="preserve">e </w:t>
            </w:r>
            <w:r w:rsidRPr="00C258E7">
              <w:rPr>
                <w:rFonts w:eastAsia="等线" w:hint="eastAsia"/>
                <w:lang w:val="en-GB" w:eastAsia="zh-CN"/>
              </w:rPr>
              <w:t xml:space="preserve">also </w:t>
            </w:r>
            <w:r w:rsidRPr="00C258E7">
              <w:rPr>
                <w:lang w:val="en-GB" w:eastAsia="zh-CN"/>
              </w:rPr>
              <w:t>think this issue somehow overlaps with the first issue</w:t>
            </w:r>
            <w:r w:rsidRPr="00C258E7">
              <w:rPr>
                <w:rFonts w:eastAsia="等线" w:hint="eastAsia"/>
                <w:lang w:val="en-GB" w:eastAsia="zh-CN"/>
              </w:rPr>
              <w:t xml:space="preserve"> </w:t>
            </w:r>
            <w:r w:rsidRPr="00C258E7">
              <w:rPr>
                <w:lang w:val="en-GB" w:eastAsia="zh-CN"/>
              </w:rPr>
              <w:t>(</w:t>
            </w:r>
            <w:r w:rsidRPr="00C258E7">
              <w:rPr>
                <w:rFonts w:eastAsia="等线" w:hint="eastAsia"/>
                <w:lang w:val="en-GB" w:eastAsia="zh-CN"/>
              </w:rPr>
              <w:t xml:space="preserve">i.e., </w:t>
            </w:r>
            <w:r w:rsidRPr="00C258E7">
              <w:rPr>
                <w:lang w:val="en-GB" w:eastAsia="zh-CN"/>
              </w:rPr>
              <w:t>“the need code introducing additional restraints (e.g., Need S) and conditions (e.g. conditional presence) are the main causes of implementation complexity and compatibility</w:t>
            </w:r>
            <w:r w:rsidRPr="00C258E7">
              <w:rPr>
                <w:rFonts w:eastAsia="等线" w:hint="eastAsia"/>
                <w:lang w:val="en-GB" w:eastAsia="zh-CN"/>
              </w:rPr>
              <w:t>/ambiguity</w:t>
            </w:r>
            <w:r w:rsidRPr="00C258E7">
              <w:rPr>
                <w:lang w:val="en-GB" w:eastAsia="zh-CN"/>
              </w:rPr>
              <w:t xml:space="preserve"> issues in delta configuration”.) and</w:t>
            </w:r>
            <w:r w:rsidRPr="00C258E7">
              <w:rPr>
                <w:rFonts w:eastAsia="等线"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47" w:author="Xiaomi (Xiao)" w:date="2025-12-12T08:40:00Z"/>
        </w:trPr>
        <w:tc>
          <w:tcPr>
            <w:tcW w:w="1980" w:type="dxa"/>
            <w:gridSpan w:val="2"/>
          </w:tcPr>
          <w:p w14:paraId="00FD5FE9" w14:textId="77777777" w:rsidR="00B0683D" w:rsidRPr="009B261B" w:rsidRDefault="00B0683D" w:rsidP="00D47645">
            <w:pPr>
              <w:pStyle w:val="TAL"/>
              <w:rPr>
                <w:ins w:id="548" w:author="Xiaomi (Xiao)" w:date="2025-12-12T08:40:00Z"/>
                <w:rFonts w:eastAsiaTheme="minorEastAsia"/>
                <w:sz w:val="20"/>
                <w:szCs w:val="20"/>
                <w:lang w:val="en-GB" w:eastAsia="zh-CN"/>
              </w:rPr>
            </w:pPr>
            <w:ins w:id="549"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50" w:author="Xiaomi (Xiao)" w:date="2025-12-12T08:40:00Z"/>
                <w:rFonts w:eastAsiaTheme="minorEastAsia"/>
                <w:sz w:val="20"/>
                <w:szCs w:val="20"/>
                <w:lang w:val="en-GB" w:eastAsia="zh-CN"/>
              </w:rPr>
            </w:pPr>
            <w:ins w:id="551"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52" w:author="Xiaomi (Xiao)" w:date="2025-12-12T08:40:00Z"/>
                <w:rFonts w:eastAsiaTheme="minorEastAsia"/>
                <w:sz w:val="20"/>
                <w:szCs w:val="20"/>
                <w:lang w:val="en-GB" w:eastAsia="zh-CN"/>
              </w:rPr>
            </w:pPr>
            <w:ins w:id="553" w:author="Xiaomi (Xiao)" w:date="2025-12-12T08:40:00Z">
              <w:r w:rsidRPr="009B261B">
                <w:rPr>
                  <w:rFonts w:eastAsiaTheme="minorEastAsia"/>
                  <w:sz w:val="20"/>
                  <w:szCs w:val="20"/>
                  <w:lang w:val="en-GB" w:eastAsia="zh-CN"/>
                </w:rPr>
                <w:t>As per above contributions listed and companies</w:t>
              </w:r>
            </w:ins>
            <w:ins w:id="554" w:author="Xiaomi (Xiao)" w:date="2025-12-12T10:36:00Z">
              <w:r w:rsidR="00CC7A7C" w:rsidRPr="009B261B">
                <w:rPr>
                  <w:rFonts w:eastAsiaTheme="minorEastAsia"/>
                  <w:sz w:val="20"/>
                  <w:szCs w:val="20"/>
                  <w:lang w:val="en-GB" w:eastAsia="zh-CN"/>
                </w:rPr>
                <w:t>'</w:t>
              </w:r>
            </w:ins>
            <w:ins w:id="555"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56" w:author="Xiaomi (Xiao)" w:date="2025-12-12T08:42:00Z">
              <w:r w:rsidRPr="009B261B">
                <w:rPr>
                  <w:rFonts w:eastAsiaTheme="minorEastAsia"/>
                  <w:sz w:val="20"/>
                  <w:szCs w:val="20"/>
                  <w:lang w:val="en-GB" w:eastAsia="zh-CN"/>
                </w:rPr>
                <w:t xml:space="preserve">type </w:t>
              </w:r>
            </w:ins>
            <w:ins w:id="557"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58" w:author="Xiaomi (Xiao)" w:date="2025-12-12T08:42:00Z">
              <w:r w:rsidRPr="009B261B">
                <w:rPr>
                  <w:rFonts w:eastAsiaTheme="minorEastAsia"/>
                  <w:sz w:val="20"/>
                  <w:szCs w:val="20"/>
                  <w:lang w:val="en-GB" w:eastAsia="zh-CN"/>
                </w:rPr>
                <w:t>y</w:t>
              </w:r>
            </w:ins>
            <w:ins w:id="559"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60" w:author="Xiaomi (Xiao)" w:date="2025-12-12T08:40:00Z"/>
                <w:rFonts w:eastAsiaTheme="minorEastAsia"/>
                <w:sz w:val="20"/>
                <w:szCs w:val="20"/>
                <w:lang w:val="en-GB" w:eastAsia="zh-CN"/>
              </w:rPr>
            </w:pPr>
            <w:ins w:id="561"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2" w:author="Xiaomi (Xiao)" w:date="2025-12-12T10:36:00Z">
              <w:r w:rsidR="00CC7A7C" w:rsidRPr="009B261B">
                <w:rPr>
                  <w:rFonts w:eastAsiaTheme="minorEastAsia"/>
                  <w:sz w:val="20"/>
                  <w:szCs w:val="20"/>
                  <w:lang w:val="en-GB" w:eastAsia="zh-CN"/>
                </w:rPr>
                <w:t xml:space="preserve">the </w:t>
              </w:r>
            </w:ins>
            <w:ins w:id="563" w:author="Xiaomi (Xiao)" w:date="2025-12-12T08:40:00Z">
              <w:r w:rsidRPr="009B261B">
                <w:rPr>
                  <w:rFonts w:eastAsiaTheme="minorEastAsia"/>
                  <w:sz w:val="20"/>
                  <w:szCs w:val="20"/>
                  <w:lang w:val="en-GB" w:eastAsia="zh-CN"/>
                </w:rPr>
                <w:t xml:space="preserve">way relying on IE </w:t>
              </w:r>
            </w:ins>
            <w:ins w:id="564" w:author="Xiaomi (Xiao)" w:date="2025-12-12T08:42:00Z">
              <w:r w:rsidRPr="009B261B">
                <w:rPr>
                  <w:rFonts w:eastAsiaTheme="minorEastAsia"/>
                  <w:sz w:val="20"/>
                  <w:szCs w:val="20"/>
                  <w:lang w:val="en-GB" w:eastAsia="zh-CN"/>
                </w:rPr>
                <w:t xml:space="preserve">type </w:t>
              </w:r>
            </w:ins>
            <w:ins w:id="565"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66" w:author="Xiaomi (Xiao)" w:date="2025-12-12T08:40:00Z"/>
                <w:rFonts w:eastAsiaTheme="minorEastAsia"/>
                <w:sz w:val="20"/>
                <w:szCs w:val="20"/>
                <w:lang w:val="en-GB" w:eastAsia="zh-CN"/>
              </w:rPr>
            </w:pPr>
            <w:ins w:id="567"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8" w:author="Xiaomi (Xiao)" w:date="2025-12-12T10:36:00Z">
              <w:r w:rsidR="00CC7A7C" w:rsidRPr="009B261B">
                <w:rPr>
                  <w:rFonts w:eastAsiaTheme="minorEastAsia"/>
                  <w:sz w:val="20"/>
                  <w:szCs w:val="20"/>
                  <w:lang w:val="en-GB" w:eastAsia="zh-CN"/>
                </w:rPr>
                <w:t xml:space="preserve">the </w:t>
              </w:r>
            </w:ins>
            <w:ins w:id="569"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70" w:author="Xiaomi (Xiao)" w:date="2025-12-12T10:36:00Z">
              <w:r w:rsidR="00CC7A7C" w:rsidRPr="009B261B">
                <w:rPr>
                  <w:rFonts w:eastAsiaTheme="minorEastAsia"/>
                  <w:sz w:val="20"/>
                  <w:szCs w:val="20"/>
                  <w:lang w:val="en-GB" w:eastAsia="zh-CN"/>
                </w:rPr>
                <w:t xml:space="preserve">every </w:t>
              </w:r>
            </w:ins>
            <w:ins w:id="571"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72"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73" w:author="Xiaomi (Xiao)" w:date="2025-12-12T08:40:00Z"/>
                <w:sz w:val="20"/>
                <w:szCs w:val="20"/>
                <w:lang w:val="en-GB"/>
              </w:rPr>
            </w:pPr>
            <w:ins w:id="574"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75" w:author="Xiaomi (Xiao)" w:date="2025-12-12T10:37:00Z">
              <w:r w:rsidR="00CC7A7C" w:rsidRPr="009B261B">
                <w:rPr>
                  <w:sz w:val="20"/>
                  <w:szCs w:val="20"/>
                  <w:lang w:val="en-GB"/>
                </w:rPr>
                <w:t>s</w:t>
              </w:r>
            </w:ins>
            <w:ins w:id="576"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77"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8" w:author="Ericsson" w:date="2025-12-19T11:48:00Z"/>
                <w:rFonts w:eastAsiaTheme="minorEastAsia"/>
                <w:sz w:val="20"/>
                <w:szCs w:val="20"/>
                <w:lang w:val="en-GB" w:eastAsia="zh-CN"/>
              </w:rPr>
            </w:pPr>
            <w:ins w:id="579" w:author="Xiaomi (Xiao)" w:date="2025-12-12T08:40:00Z">
              <w:r w:rsidRPr="009B261B">
                <w:rPr>
                  <w:rFonts w:eastAsiaTheme="minorEastAsia"/>
                  <w:sz w:val="20"/>
                  <w:szCs w:val="20"/>
                  <w:lang w:val="en-GB" w:eastAsia="zh-CN"/>
                </w:rPr>
                <w:t xml:space="preserve">In addition, we disagree </w:t>
              </w:r>
            </w:ins>
            <w:ins w:id="580" w:author="Xiaomi (Xiao)" w:date="2025-12-12T08:44:00Z">
              <w:r w:rsidRPr="009B261B">
                <w:rPr>
                  <w:rFonts w:eastAsiaTheme="minorEastAsia"/>
                  <w:sz w:val="20"/>
                  <w:szCs w:val="20"/>
                  <w:lang w:val="en-GB" w:eastAsia="zh-CN"/>
                </w:rPr>
                <w:t xml:space="preserve">with </w:t>
              </w:r>
            </w:ins>
            <w:ins w:id="581" w:author="Xiaomi (Xiao)" w:date="2025-12-12T08:40:00Z">
              <w:r w:rsidRPr="009B261B">
                <w:rPr>
                  <w:rFonts w:eastAsiaTheme="minorEastAsia"/>
                  <w:sz w:val="20"/>
                  <w:szCs w:val="20"/>
                  <w:lang w:val="en-GB" w:eastAsia="zh-CN"/>
                </w:rPr>
                <w:t>considering UE capability as some forms of "Constraints" for NW configuration</w:t>
              </w:r>
            </w:ins>
            <w:ins w:id="582" w:author="Xiaomi (Xiao)" w:date="2025-12-12T08:41:00Z">
              <w:r w:rsidRPr="009B261B">
                <w:rPr>
                  <w:rFonts w:eastAsiaTheme="minorEastAsia"/>
                  <w:sz w:val="20"/>
                  <w:szCs w:val="20"/>
                  <w:lang w:val="en-GB" w:eastAsia="zh-CN"/>
                </w:rPr>
                <w:t xml:space="preserve"> </w:t>
              </w:r>
            </w:ins>
            <w:ins w:id="583" w:author="Xiaomi (Xiao)" w:date="2025-12-12T08:40:00Z">
              <w:r w:rsidRPr="009B261B">
                <w:rPr>
                  <w:rFonts w:eastAsiaTheme="minorEastAsia"/>
                  <w:sz w:val="20"/>
                  <w:szCs w:val="20"/>
                  <w:lang w:val="en-GB" w:eastAsia="zh-CN"/>
                </w:rPr>
                <w:t>and thus disagree with involving in UE capability in this discussion</w:t>
              </w:r>
            </w:ins>
            <w:ins w:id="584" w:author="Xiaomi (Xiao)" w:date="2025-12-12T10:37:00Z">
              <w:r w:rsidR="00CC7A7C" w:rsidRPr="009B261B">
                <w:rPr>
                  <w:rFonts w:eastAsiaTheme="minorEastAsia"/>
                  <w:sz w:val="20"/>
                  <w:szCs w:val="20"/>
                  <w:lang w:val="en-GB" w:eastAsia="zh-CN"/>
                </w:rPr>
                <w:t>, as mentioned by Ericsson above</w:t>
              </w:r>
            </w:ins>
            <w:ins w:id="585"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86" w:author="Xiaomi (Xiao)" w:date="2025-12-12T10:38:00Z">
              <w:r w:rsidR="00CC7A7C" w:rsidRPr="009B261B">
                <w:rPr>
                  <w:rFonts w:eastAsiaTheme="minorEastAsia"/>
                  <w:sz w:val="20"/>
                  <w:szCs w:val="20"/>
                  <w:lang w:val="en-GB" w:eastAsia="zh-CN"/>
                </w:rPr>
                <w:t xml:space="preserve">placing </w:t>
              </w:r>
            </w:ins>
            <w:ins w:id="587"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8"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9" w:author="Xiaomi (Xiao)" w:date="2025-12-12T08:40:00Z"/>
                <w:rFonts w:eastAsiaTheme="minorEastAsia"/>
                <w:sz w:val="20"/>
                <w:szCs w:val="20"/>
                <w:lang w:val="en-GB" w:eastAsia="zh-CN"/>
              </w:rPr>
            </w:pPr>
            <w:ins w:id="590"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91"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92" w:author="Ericsson" w:date="2025-12-19T11:50:00Z">
              <w:r w:rsidR="00F4710F" w:rsidRPr="009B261B">
                <w:rPr>
                  <w:rFonts w:eastAsiaTheme="minorEastAsia"/>
                  <w:sz w:val="20"/>
                  <w:szCs w:val="20"/>
                  <w:lang w:val="en-GB" w:eastAsia="zh-CN"/>
                </w:rPr>
                <w:t xml:space="preserve">discuss it in this email discussion. </w:t>
              </w:r>
            </w:ins>
            <w:ins w:id="593"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94" w:author="Ericsson" w:date="2025-12-19T11:52:00Z">
              <w:r w:rsidR="008610B9" w:rsidRPr="009B261B">
                <w:rPr>
                  <w:rFonts w:eastAsiaTheme="minorEastAsia"/>
                  <w:sz w:val="20"/>
                  <w:szCs w:val="20"/>
                  <w:lang w:val="en-GB" w:eastAsia="zh-CN"/>
                </w:rPr>
                <w:t>Hence, RAN2 should pa</w:t>
              </w:r>
            </w:ins>
            <w:ins w:id="595"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96"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97" w:author="MediaTek (Pasi Laitinen)" w:date="2025-12-12T09:15:00Z"/>
        </w:trPr>
        <w:tc>
          <w:tcPr>
            <w:tcW w:w="1980" w:type="dxa"/>
            <w:gridSpan w:val="2"/>
          </w:tcPr>
          <w:p w14:paraId="063F51EB" w14:textId="741C71EB" w:rsidR="007704E5" w:rsidRPr="00C258E7" w:rsidRDefault="007704E5" w:rsidP="007704E5">
            <w:pPr>
              <w:pStyle w:val="TAL"/>
              <w:rPr>
                <w:ins w:id="598" w:author="MediaTek (Pasi Laitinen)" w:date="2025-12-12T09:15:00Z"/>
                <w:lang w:val="en-GB" w:eastAsia="zh-CN"/>
              </w:rPr>
            </w:pPr>
            <w:ins w:id="599" w:author="MediaTek (Pasi Laitinen)" w:date="2025-12-12T09:16:00Z">
              <w:r w:rsidRPr="00C258E7">
                <w:rPr>
                  <w:sz w:val="20"/>
                  <w:szCs w:val="20"/>
                  <w:lang w:val="en-GB" w:eastAsia="ko-KR"/>
                </w:rPr>
                <w:lastRenderedPageBreak/>
                <w:t>MediaTek</w:t>
              </w:r>
            </w:ins>
          </w:p>
        </w:tc>
        <w:tc>
          <w:tcPr>
            <w:tcW w:w="7649" w:type="dxa"/>
          </w:tcPr>
          <w:p w14:paraId="024B2A0E" w14:textId="77777777" w:rsidR="007704E5" w:rsidRPr="00C258E7" w:rsidRDefault="007704E5" w:rsidP="007704E5">
            <w:pPr>
              <w:pStyle w:val="TAL"/>
              <w:rPr>
                <w:ins w:id="600" w:author="MediaTek (Pasi Laitinen)" w:date="2025-12-12T09:16:00Z"/>
                <w:sz w:val="20"/>
                <w:szCs w:val="20"/>
                <w:lang w:val="en-GB" w:eastAsia="ko-KR"/>
              </w:rPr>
            </w:pPr>
            <w:ins w:id="601"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602" w:author="MediaTek (Pasi Laitinen)" w:date="2025-12-12T09:16:00Z"/>
                <w:sz w:val="20"/>
                <w:szCs w:val="20"/>
                <w:lang w:val="en-GB" w:eastAsia="ko-KR"/>
              </w:rPr>
            </w:pPr>
            <w:ins w:id="603"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proofErr w:type="spellStart"/>
              <w:r w:rsidRPr="00C258E7">
                <w:rPr>
                  <w:i/>
                  <w:iCs/>
                  <w:sz w:val="20"/>
                  <w:szCs w:val="20"/>
                  <w:lang w:val="en-GB" w:eastAsia="ko-KR"/>
                </w:rPr>
                <w:t>SetupOnly</w:t>
              </w:r>
              <w:proofErr w:type="spellEnd"/>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604" w:author="MediaTek (Pasi Laitinen)" w:date="2025-12-12T09:16:00Z"/>
                <w:sz w:val="20"/>
                <w:szCs w:val="20"/>
                <w:lang w:val="en-GB" w:eastAsia="ko-KR"/>
              </w:rPr>
            </w:pPr>
            <w:ins w:id="605" w:author="MediaTek (Pasi Laitinen)" w:date="2025-12-12T09:16:00Z">
              <w:r w:rsidRPr="00C258E7">
                <w:rPr>
                  <w:sz w:val="20"/>
                  <w:szCs w:val="20"/>
                  <w:lang w:val="en-GB" w:eastAsia="ko-KR"/>
                </w:rPr>
                <w:t xml:space="preserve">We (similar to Ericsson and </w:t>
              </w:r>
              <w:proofErr w:type="spellStart"/>
              <w:r w:rsidRPr="00C258E7">
                <w:rPr>
                  <w:sz w:val="20"/>
                  <w:szCs w:val="20"/>
                  <w:lang w:val="en-GB" w:eastAsia="ko-KR"/>
                </w:rPr>
                <w:t>Toyta</w:t>
              </w:r>
              <w:proofErr w:type="spellEnd"/>
              <w:r w:rsidRPr="00C258E7">
                <w:rPr>
                  <w:sz w:val="20"/>
                  <w:szCs w:val="20"/>
                  <w:lang w:val="en-GB" w:eastAsia="ko-KR"/>
                </w:rPr>
                <w:t xml:space="preserve">)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and where differences of possible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nfigurations are captured using Cond's (such as Cond </w:t>
              </w:r>
              <w:proofErr w:type="spellStart"/>
              <w:r w:rsidRPr="00C258E7">
                <w:rPr>
                  <w:i/>
                  <w:iCs/>
                  <w:sz w:val="20"/>
                  <w:szCs w:val="20"/>
                  <w:lang w:val="en-GB" w:eastAsia="ko-KR"/>
                </w:rPr>
                <w:t>SCell</w:t>
              </w:r>
              <w:proofErr w:type="spellEnd"/>
              <w:r w:rsidRPr="00C258E7">
                <w:rPr>
                  <w:sz w:val="20"/>
                  <w:szCs w:val="20"/>
                  <w:lang w:val="en-GB" w:eastAsia="ko-KR"/>
                </w:rPr>
                <w:t xml:space="preserve">), separate IEs for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uld be defined. As an another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proofErr w:type="spellStart"/>
              <w:r w:rsidRPr="00C258E7">
                <w:rPr>
                  <w:i/>
                  <w:iCs/>
                  <w:sz w:val="20"/>
                  <w:szCs w:val="20"/>
                  <w:lang w:val="en-GB" w:eastAsia="ko-KR"/>
                </w:rPr>
                <w:t>SetupOnly</w:t>
              </w:r>
              <w:proofErr w:type="spellEnd"/>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606" w:author="MediaTek (Pasi Laitinen)" w:date="2025-12-12T09:16:00Z"/>
                <w:sz w:val="20"/>
                <w:szCs w:val="20"/>
                <w:lang w:val="en-GB" w:eastAsia="ko-KR"/>
              </w:rPr>
            </w:pPr>
            <w:ins w:id="607" w:author="MediaTek (Pasi Laitinen)" w:date="2025-12-12T09:16:00Z">
              <w:r w:rsidRPr="00C258E7">
                <w:rPr>
                  <w:sz w:val="20"/>
                  <w:szCs w:val="20"/>
                  <w:lang w:val="en-GB" w:eastAsia="ko-KR"/>
                </w:rPr>
                <w:t xml:space="preserve">We agree with other companies that creating more ASN.1 IEs for different purposes causes </w:t>
              </w:r>
              <w:proofErr w:type="spellStart"/>
              <w:r w:rsidRPr="00C258E7">
                <w:rPr>
                  <w:b/>
                  <w:bCs/>
                  <w:sz w:val="20"/>
                  <w:szCs w:val="20"/>
                  <w:lang w:val="en-GB" w:eastAsia="ko-KR"/>
                </w:rPr>
                <w:t>maintenable</w:t>
              </w:r>
              <w:proofErr w:type="spellEnd"/>
              <w:r w:rsidRPr="00C258E7">
                <w:rPr>
                  <w:b/>
                  <w:bCs/>
                  <w:sz w:val="20"/>
                  <w:szCs w:val="20"/>
                  <w:lang w:val="en-GB" w:eastAsia="ko-KR"/>
                </w:rPr>
                <w:t xml:space="preserv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8" w:author="MediaTek (Pasi Laitinen)" w:date="2025-12-12T09:16:00Z"/>
                <w:sz w:val="20"/>
                <w:szCs w:val="20"/>
                <w:lang w:val="en-GB" w:eastAsia="ko-KR"/>
              </w:rPr>
            </w:pPr>
            <w:ins w:id="609"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 xml:space="preserve">(For example, it might be practical using separate ASN.1 IEs for </w:t>
              </w:r>
              <w:proofErr w:type="spellStart"/>
              <w:r w:rsidRPr="00C258E7">
                <w:rPr>
                  <w:i/>
                  <w:iCs/>
                  <w:sz w:val="20"/>
                  <w:szCs w:val="20"/>
                  <w:lang w:val="en-GB" w:eastAsia="ko-KR"/>
                </w:rPr>
                <w:t>PCell</w:t>
              </w:r>
              <w:proofErr w:type="spellEnd"/>
              <w:r w:rsidRPr="00C258E7">
                <w:rPr>
                  <w:i/>
                  <w:iCs/>
                  <w:sz w:val="20"/>
                  <w:szCs w:val="20"/>
                  <w:lang w:val="en-GB" w:eastAsia="ko-KR"/>
                </w:rPr>
                <w:t xml:space="preserve"> and </w:t>
              </w:r>
              <w:proofErr w:type="spellStart"/>
              <w:r w:rsidRPr="00C258E7">
                <w:rPr>
                  <w:i/>
                  <w:iCs/>
                  <w:sz w:val="20"/>
                  <w:szCs w:val="20"/>
                  <w:lang w:val="en-GB" w:eastAsia="ko-KR"/>
                </w:rPr>
                <w:t>SCell</w:t>
              </w:r>
              <w:proofErr w:type="spellEnd"/>
              <w:r w:rsidRPr="00C258E7">
                <w:rPr>
                  <w:i/>
                  <w:iCs/>
                  <w:sz w:val="20"/>
                  <w:szCs w:val="20"/>
                  <w:lang w:val="en-GB" w:eastAsia="ko-KR"/>
                </w:rPr>
                <w:t>, but not necessarily for PUCCH-</w:t>
              </w:r>
              <w:proofErr w:type="spellStart"/>
              <w:r w:rsidRPr="00C258E7">
                <w:rPr>
                  <w:i/>
                  <w:iCs/>
                  <w:sz w:val="20"/>
                  <w:szCs w:val="20"/>
                  <w:lang w:val="en-GB" w:eastAsia="ko-KR"/>
                </w:rPr>
                <w:t>SCell</w:t>
              </w:r>
              <w:proofErr w:type="spellEnd"/>
              <w:r w:rsidRPr="00C258E7">
                <w:rPr>
                  <w:i/>
                  <w:iCs/>
                  <w:sz w:val="20"/>
                  <w:szCs w:val="20"/>
                  <w:lang w:val="en-GB" w:eastAsia="ko-KR"/>
                </w:rPr>
                <w:t xml:space="preserve"> and PUCCH-less </w:t>
              </w:r>
              <w:proofErr w:type="spellStart"/>
              <w:r w:rsidRPr="00C258E7">
                <w:rPr>
                  <w:i/>
                  <w:iCs/>
                  <w:sz w:val="20"/>
                  <w:szCs w:val="20"/>
                  <w:lang w:val="en-GB" w:eastAsia="ko-KR"/>
                </w:rPr>
                <w:t>SCell</w:t>
              </w:r>
              <w:proofErr w:type="spellEnd"/>
              <w:r w:rsidRPr="00C258E7">
                <w:rPr>
                  <w:i/>
                  <w:iCs/>
                  <w:sz w:val="20"/>
                  <w:szCs w:val="20"/>
                  <w:lang w:val="en-GB" w:eastAsia="ko-KR"/>
                </w:rPr>
                <w:t>;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10" w:author="MediaTek (Pasi Laitinen)" w:date="2025-12-12T09:15:00Z"/>
                <w:lang w:val="en-GB" w:eastAsia="zh-CN"/>
              </w:rPr>
            </w:pPr>
            <w:ins w:id="611"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12" w:author="ZTE-Liujing" w:date="2025-12-12T17:43:00Z"/>
        </w:trPr>
        <w:tc>
          <w:tcPr>
            <w:tcW w:w="1980" w:type="dxa"/>
            <w:gridSpan w:val="2"/>
          </w:tcPr>
          <w:p w14:paraId="50B30E2E" w14:textId="57EDD5D8" w:rsidR="004A5459" w:rsidRPr="00C41DEE" w:rsidRDefault="004A5459" w:rsidP="004A5459">
            <w:pPr>
              <w:pStyle w:val="TAL"/>
              <w:rPr>
                <w:ins w:id="613" w:author="ZTE-Liujing" w:date="2025-12-12T17:43:00Z"/>
                <w:sz w:val="20"/>
                <w:szCs w:val="20"/>
                <w:lang w:val="en-GB" w:eastAsia="ko-KR"/>
              </w:rPr>
            </w:pPr>
            <w:ins w:id="614" w:author="ZTE-Liujing" w:date="2025-12-12T17:43:00Z">
              <w:r w:rsidRPr="00C41DEE">
                <w:rPr>
                  <w:rFonts w:eastAsia="等线" w:hint="eastAsia"/>
                  <w:sz w:val="20"/>
                  <w:szCs w:val="20"/>
                  <w:lang w:val="en-GB" w:eastAsia="zh-CN"/>
                </w:rPr>
                <w:t>Z</w:t>
              </w:r>
              <w:r w:rsidRPr="00C41DEE">
                <w:rPr>
                  <w:rFonts w:eastAsia="等线"/>
                  <w:sz w:val="20"/>
                  <w:szCs w:val="20"/>
                  <w:lang w:val="en-GB" w:eastAsia="zh-CN"/>
                </w:rPr>
                <w:t>TE</w:t>
              </w:r>
            </w:ins>
          </w:p>
        </w:tc>
        <w:tc>
          <w:tcPr>
            <w:tcW w:w="7649" w:type="dxa"/>
          </w:tcPr>
          <w:p w14:paraId="5A31AB11" w14:textId="77777777" w:rsidR="004A5459" w:rsidRPr="00C41DEE" w:rsidRDefault="004A5459" w:rsidP="004A5459">
            <w:pPr>
              <w:pStyle w:val="TAL"/>
              <w:rPr>
                <w:ins w:id="615" w:author="ZTE-Liujing" w:date="2025-12-12T17:43:00Z"/>
                <w:rFonts w:eastAsia="等线"/>
                <w:sz w:val="20"/>
                <w:szCs w:val="20"/>
                <w:lang w:val="en-GB" w:eastAsia="zh-CN"/>
              </w:rPr>
            </w:pPr>
            <w:ins w:id="616" w:author="ZTE-Liujing" w:date="2025-12-12T17:43:00Z">
              <w:r w:rsidRPr="00C41DEE">
                <w:rPr>
                  <w:rFonts w:eastAsia="等线" w:hint="eastAsia"/>
                  <w:sz w:val="20"/>
                  <w:szCs w:val="20"/>
                  <w:lang w:val="en-GB" w:eastAsia="zh-CN"/>
                </w:rPr>
                <w:t>U</w:t>
              </w:r>
              <w:r w:rsidRPr="00C41DEE">
                <w:rPr>
                  <w:rFonts w:eastAsia="等线"/>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等线" w:hint="eastAsia"/>
                  <w:sz w:val="20"/>
                  <w:szCs w:val="20"/>
                  <w:lang w:val="en-GB" w:eastAsia="zh-CN"/>
                </w:rPr>
                <w:t>.</w:t>
              </w:r>
            </w:ins>
          </w:p>
          <w:p w14:paraId="3E7C7EB9" w14:textId="77777777" w:rsidR="004A5459" w:rsidRPr="00C41DEE" w:rsidRDefault="004A5459" w:rsidP="004A5459">
            <w:pPr>
              <w:pStyle w:val="TAL"/>
              <w:rPr>
                <w:ins w:id="617" w:author="ZTE-Liujing" w:date="2025-12-12T17:43:00Z"/>
                <w:rFonts w:eastAsia="等线"/>
                <w:sz w:val="20"/>
                <w:szCs w:val="20"/>
                <w:lang w:val="en-GB" w:eastAsia="zh-CN"/>
              </w:rPr>
            </w:pPr>
            <w:ins w:id="618" w:author="ZTE-Liujing" w:date="2025-12-12T17:43:00Z">
              <w:r w:rsidRPr="00C41DEE">
                <w:rPr>
                  <w:rFonts w:eastAsia="等线" w:hint="eastAsia"/>
                  <w:sz w:val="20"/>
                  <w:szCs w:val="20"/>
                  <w:lang w:val="en-GB" w:eastAsia="zh-CN"/>
                </w:rPr>
                <w:t>A</w:t>
              </w:r>
              <w:r w:rsidRPr="00C41DEE">
                <w:rPr>
                  <w:rFonts w:eastAsia="等线"/>
                  <w:sz w:val="20"/>
                  <w:szCs w:val="20"/>
                  <w:lang w:val="en-GB" w:eastAsia="zh-CN"/>
                </w:rPr>
                <w:t>lso, sometimes, a field could be initially defined for initial configuration, but in later release, it can be enhanced to support modification. How to deal with that? e.g. dummy the field in Add- and add it to Mod-? This may bring more complexities.</w:t>
              </w:r>
            </w:ins>
          </w:p>
          <w:p w14:paraId="491646FD" w14:textId="77777777" w:rsidR="004A5459" w:rsidRPr="00C41DEE" w:rsidRDefault="004A5459" w:rsidP="004A5459">
            <w:pPr>
              <w:pStyle w:val="TAL"/>
              <w:rPr>
                <w:ins w:id="619" w:author="ZTE-Liujing" w:date="2025-12-12T17:43:00Z"/>
                <w:rFonts w:eastAsia="等线"/>
                <w:sz w:val="20"/>
                <w:szCs w:val="20"/>
                <w:lang w:val="en-GB" w:eastAsia="zh-CN"/>
              </w:rPr>
            </w:pPr>
          </w:p>
          <w:p w14:paraId="76AE3232" w14:textId="77777777" w:rsidR="004A5459" w:rsidRPr="00C41DEE" w:rsidRDefault="004A5459" w:rsidP="004A5459">
            <w:pPr>
              <w:pStyle w:val="TAL"/>
              <w:rPr>
                <w:ins w:id="620" w:author="ZTE-Liujing" w:date="2025-12-12T17:43:00Z"/>
                <w:rFonts w:eastAsia="等线"/>
                <w:sz w:val="20"/>
                <w:szCs w:val="20"/>
                <w:lang w:val="en-GB" w:eastAsia="zh-CN"/>
              </w:rPr>
            </w:pPr>
            <w:ins w:id="621" w:author="ZTE-Liujing" w:date="2025-12-12T17:43:00Z">
              <w:r w:rsidRPr="00C41DEE">
                <w:rPr>
                  <w:rFonts w:eastAsia="等线" w:hint="eastAsia"/>
                  <w:sz w:val="20"/>
                  <w:szCs w:val="20"/>
                  <w:lang w:val="en-GB" w:eastAsia="zh-CN"/>
                </w:rPr>
                <w:t>F</w:t>
              </w:r>
              <w:r w:rsidRPr="00C41DEE">
                <w:rPr>
                  <w:rFonts w:eastAsia="等线"/>
                  <w:sz w:val="20"/>
                  <w:szCs w:val="20"/>
                  <w:lang w:val="en-GB" w:eastAsia="zh-CN"/>
                </w:rPr>
                <w:t xml:space="preserve">or Nokia’s proposal on using </w:t>
              </w:r>
              <w:r w:rsidRPr="00C41DEE">
                <w:rPr>
                  <w:rFonts w:eastAsia="等线" w:hint="eastAsia"/>
                  <w:sz w:val="20"/>
                  <w:szCs w:val="20"/>
                  <w:lang w:val="en-GB" w:eastAsia="zh-CN"/>
                </w:rPr>
                <w:t>the</w:t>
              </w:r>
              <w:r w:rsidRPr="00C41DEE">
                <w:rPr>
                  <w:rFonts w:eastAsia="等线"/>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622" w:author="ZTE-Liujing" w:date="2025-12-12T17:43:00Z"/>
                <w:rFonts w:eastAsia="等线"/>
                <w:sz w:val="20"/>
                <w:szCs w:val="20"/>
                <w:lang w:val="en-GB" w:eastAsia="zh-CN"/>
              </w:rPr>
            </w:pPr>
          </w:p>
          <w:p w14:paraId="49167AFC" w14:textId="77777777" w:rsidR="004A5459" w:rsidRDefault="004A5459" w:rsidP="004A5459">
            <w:pPr>
              <w:pStyle w:val="TAL"/>
              <w:rPr>
                <w:ins w:id="623" w:author="MediaTek (Pasi Laitinen)" w:date="2026-01-16T08:59:00Z"/>
                <w:rFonts w:eastAsia="等线"/>
                <w:sz w:val="20"/>
                <w:szCs w:val="20"/>
                <w:lang w:val="en-GB" w:eastAsia="zh-CN"/>
              </w:rPr>
            </w:pPr>
            <w:ins w:id="624" w:author="ZTE-Liujing" w:date="2025-12-12T17:43:00Z">
              <w:r w:rsidRPr="00C41DEE">
                <w:rPr>
                  <w:rFonts w:eastAsia="等线"/>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25" w:author="ZTE-Liujing" w:date="2025-12-12T17:44:00Z">
              <w:r w:rsidRPr="00C41DEE">
                <w:rPr>
                  <w:rFonts w:eastAsia="等线"/>
                  <w:sz w:val="20"/>
                  <w:szCs w:val="20"/>
                  <w:lang w:val="en-GB" w:eastAsia="zh-CN"/>
                </w:rPr>
                <w:t>future</w:t>
              </w:r>
            </w:ins>
            <w:ins w:id="626" w:author="ZTE-Liujing" w:date="2025-12-12T17:43:00Z">
              <w:r w:rsidRPr="00C41DEE">
                <w:rPr>
                  <w:rFonts w:eastAsia="等线"/>
                  <w:sz w:val="20"/>
                  <w:szCs w:val="20"/>
                  <w:lang w:val="en-GB" w:eastAsia="zh-CN"/>
                </w:rPr>
                <w:t xml:space="preserve"> versions. </w:t>
              </w:r>
            </w:ins>
          </w:p>
          <w:p w14:paraId="40614D3D" w14:textId="77777777" w:rsidR="00D967AF" w:rsidRDefault="00D967AF" w:rsidP="004A5459">
            <w:pPr>
              <w:pStyle w:val="TAL"/>
              <w:rPr>
                <w:ins w:id="627" w:author="MediaTek (Pasi Laitinen)" w:date="2026-01-16T08:59:00Z"/>
                <w:rFonts w:eastAsia="等线"/>
                <w:sz w:val="20"/>
                <w:szCs w:val="20"/>
                <w:lang w:val="en-GB" w:eastAsia="zh-CN"/>
              </w:rPr>
            </w:pPr>
          </w:p>
          <w:p w14:paraId="69B44051" w14:textId="77777777" w:rsidR="00D967AF" w:rsidRPr="00D967AF" w:rsidRDefault="00D967AF" w:rsidP="00D967AF">
            <w:pPr>
              <w:pStyle w:val="TAL"/>
              <w:rPr>
                <w:ins w:id="628" w:author="MediaTek (Pasi Laitinen)" w:date="2026-01-16T08:59:00Z"/>
                <w:rFonts w:eastAsia="等线"/>
                <w:sz w:val="20"/>
                <w:szCs w:val="20"/>
                <w:lang w:val="en-GB" w:eastAsia="zh-CN"/>
                <w:rPrChange w:id="629" w:author="MediaTek (Pasi Laitinen)" w:date="2026-01-16T08:59:00Z">
                  <w:rPr>
                    <w:ins w:id="630" w:author="MediaTek (Pasi Laitinen)" w:date="2026-01-16T08:59:00Z"/>
                    <w:rFonts w:eastAsia="等线"/>
                    <w:lang w:val="en-GB" w:eastAsia="zh-CN"/>
                  </w:rPr>
                </w:rPrChange>
              </w:rPr>
            </w:pPr>
            <w:ins w:id="631" w:author="MediaTek (Pasi Laitinen)" w:date="2026-01-16T08:59:00Z">
              <w:r w:rsidRPr="00D967AF">
                <w:rPr>
                  <w:rFonts w:eastAsia="等线"/>
                  <w:lang w:val="en-GB" w:eastAsia="zh-CN"/>
                </w:rPr>
                <w:t>[MediaTek]</w:t>
              </w:r>
            </w:ins>
          </w:p>
          <w:p w14:paraId="0033D3CE" w14:textId="431459BD" w:rsidR="00D967AF" w:rsidRPr="00C41DEE" w:rsidRDefault="00D967AF" w:rsidP="00D967AF">
            <w:pPr>
              <w:pStyle w:val="TAL"/>
              <w:rPr>
                <w:ins w:id="632" w:author="ZTE-Liujing" w:date="2025-12-12T17:43:00Z"/>
                <w:rFonts w:eastAsia="等线"/>
                <w:sz w:val="20"/>
                <w:szCs w:val="20"/>
                <w:lang w:val="en-GB" w:eastAsia="zh-CN"/>
              </w:rPr>
            </w:pPr>
            <w:ins w:id="633" w:author="MediaTek (Pasi Laitinen)" w:date="2026-01-16T08:59:00Z">
              <w:r w:rsidRPr="00D967AF">
                <w:rPr>
                  <w:rFonts w:eastAsia="等线"/>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34" w:author="Apple (Rapp)" w:date="2025-12-13T15:57:00Z"/>
        </w:trPr>
        <w:tc>
          <w:tcPr>
            <w:tcW w:w="1980" w:type="dxa"/>
            <w:gridSpan w:val="2"/>
          </w:tcPr>
          <w:p w14:paraId="7C197F34" w14:textId="567D1EEA" w:rsidR="00465A18" w:rsidRPr="00F57835" w:rsidRDefault="00465A18" w:rsidP="004A5459">
            <w:pPr>
              <w:pStyle w:val="TAL"/>
              <w:rPr>
                <w:ins w:id="635" w:author="Apple (Rapp)" w:date="2025-12-13T15:57:00Z"/>
                <w:rFonts w:eastAsia="等线"/>
                <w:sz w:val="20"/>
                <w:szCs w:val="20"/>
                <w:lang w:val="en-GB" w:eastAsia="zh-CN"/>
              </w:rPr>
            </w:pPr>
            <w:ins w:id="636" w:author="Apple (Rapp)" w:date="2025-12-13T15:57:00Z">
              <w:r w:rsidRPr="00F57835">
                <w:rPr>
                  <w:rFonts w:eastAsia="等线"/>
                  <w:sz w:val="20"/>
                  <w:szCs w:val="20"/>
                  <w:lang w:val="en-GB" w:eastAsia="zh-CN"/>
                </w:rPr>
                <w:lastRenderedPageBreak/>
                <w:t>Apple</w:t>
              </w:r>
            </w:ins>
          </w:p>
        </w:tc>
        <w:tc>
          <w:tcPr>
            <w:tcW w:w="7649" w:type="dxa"/>
          </w:tcPr>
          <w:p w14:paraId="4AFABA13" w14:textId="77777777" w:rsidR="00465A18" w:rsidRPr="00F57835" w:rsidRDefault="00465A18" w:rsidP="004A5459">
            <w:pPr>
              <w:pStyle w:val="TAL"/>
              <w:rPr>
                <w:ins w:id="637" w:author="Apple (Rapp)" w:date="2025-12-13T16:01:00Z"/>
                <w:rFonts w:eastAsia="等线"/>
                <w:sz w:val="20"/>
                <w:szCs w:val="20"/>
                <w:lang w:val="en-GB" w:eastAsia="zh-CN"/>
              </w:rPr>
            </w:pPr>
            <w:ins w:id="638" w:author="Apple (Rapp)" w:date="2025-12-13T16:00:00Z">
              <w:r w:rsidRPr="00F57835">
                <w:rPr>
                  <w:rFonts w:eastAsia="等线"/>
                  <w:sz w:val="20"/>
                  <w:szCs w:val="20"/>
                  <w:lang w:val="en-GB" w:eastAsia="zh-CN"/>
                </w:rPr>
                <w:t xml:space="preserve">We agree that distinguishing between "add without modify" and "add and modify " is beneficial. </w:t>
              </w:r>
            </w:ins>
          </w:p>
          <w:p w14:paraId="030CEBB3" w14:textId="77777777" w:rsidR="00465A18" w:rsidRPr="00F57835" w:rsidRDefault="00465A18" w:rsidP="004A5459">
            <w:pPr>
              <w:pStyle w:val="TAL"/>
              <w:rPr>
                <w:ins w:id="639" w:author="Apple (Rapp)" w:date="2025-12-13T16:04:00Z"/>
                <w:rFonts w:eastAsia="等线"/>
                <w:sz w:val="20"/>
                <w:szCs w:val="20"/>
                <w:lang w:val="en-GB" w:eastAsia="zh-CN"/>
              </w:rPr>
            </w:pPr>
            <w:ins w:id="640" w:author="Apple (Rapp)" w:date="2025-12-13T16:01:00Z">
              <w:r w:rsidRPr="00F57835">
                <w:rPr>
                  <w:rFonts w:eastAsia="等线"/>
                  <w:sz w:val="20"/>
                  <w:szCs w:val="20"/>
                  <w:lang w:val="en-GB" w:eastAsia="zh-CN"/>
                </w:rPr>
                <w:t xml:space="preserve">From the solution perspective, we think it's unnecessary to introduce two separate IEs </w:t>
              </w:r>
            </w:ins>
            <w:ins w:id="641" w:author="Apple (Rapp)" w:date="2025-12-13T16:02:00Z">
              <w:r w:rsidRPr="00F57835">
                <w:rPr>
                  <w:rFonts w:eastAsia="等线"/>
                  <w:sz w:val="20"/>
                  <w:szCs w:val="20"/>
                  <w:lang w:val="en-GB" w:eastAsia="zh-CN"/>
                </w:rPr>
                <w:t xml:space="preserve">for different uses (i.e. </w:t>
              </w:r>
            </w:ins>
            <w:ins w:id="642" w:author="Apple (Rapp)" w:date="2025-12-13T16:03:00Z">
              <w:r w:rsidRPr="00F57835">
                <w:rPr>
                  <w:rFonts w:eastAsia="等线"/>
                  <w:sz w:val="20"/>
                  <w:szCs w:val="20"/>
                  <w:lang w:val="en-GB" w:eastAsia="zh-CN"/>
                </w:rPr>
                <w:t>add and mod</w:t>
              </w:r>
            </w:ins>
            <w:ins w:id="643" w:author="Apple (Rapp)" w:date="2025-12-13T16:02:00Z">
              <w:r w:rsidRPr="00F57835">
                <w:rPr>
                  <w:rFonts w:eastAsia="等线"/>
                  <w:sz w:val="20"/>
                  <w:szCs w:val="20"/>
                  <w:lang w:val="en-GB" w:eastAsia="zh-CN"/>
                </w:rPr>
                <w:t>) of the same parameter which would increase the size of asn.1</w:t>
              </w:r>
            </w:ins>
            <w:ins w:id="644" w:author="Apple (Rapp)" w:date="2025-12-13T16:03:00Z">
              <w:r w:rsidR="00A95623" w:rsidRPr="00F57835">
                <w:rPr>
                  <w:rFonts w:eastAsia="等线"/>
                  <w:sz w:val="20"/>
                  <w:szCs w:val="20"/>
                  <w:lang w:val="en-GB" w:eastAsia="zh-CN"/>
                </w:rPr>
                <w:t xml:space="preserve"> file</w:t>
              </w:r>
            </w:ins>
            <w:ins w:id="645" w:author="Apple (Rapp)" w:date="2025-12-13T16:02:00Z">
              <w:r w:rsidRPr="00F57835">
                <w:rPr>
                  <w:rFonts w:eastAsia="等线"/>
                  <w:sz w:val="20"/>
                  <w:szCs w:val="20"/>
                  <w:lang w:val="en-GB" w:eastAsia="zh-CN"/>
                </w:rPr>
                <w:t xml:space="preserve">. Perhaps we could consider using different types of need codes </w:t>
              </w:r>
            </w:ins>
            <w:ins w:id="646" w:author="Apple (Rapp)" w:date="2025-12-13T16:03:00Z">
              <w:r w:rsidR="00874E2B" w:rsidRPr="00F57835">
                <w:rPr>
                  <w:rFonts w:eastAsia="等线"/>
                  <w:sz w:val="20"/>
                  <w:szCs w:val="20"/>
                  <w:lang w:val="en-GB" w:eastAsia="zh-CN"/>
                </w:rPr>
                <w:t xml:space="preserve">to </w:t>
              </w:r>
            </w:ins>
            <w:ins w:id="647" w:author="Apple (Rapp)" w:date="2025-12-13T16:04:00Z">
              <w:r w:rsidR="003F19CE" w:rsidRPr="00F57835">
                <w:rPr>
                  <w:rFonts w:eastAsia="等线"/>
                  <w:sz w:val="20"/>
                  <w:szCs w:val="20"/>
                  <w:lang w:val="en-GB" w:eastAsia="zh-CN"/>
                </w:rPr>
                <w:t xml:space="preserve">differentiate the attribute is </w:t>
              </w:r>
            </w:ins>
            <w:ins w:id="648" w:author="Apple (Rapp)" w:date="2025-12-13T16:03:00Z">
              <w:r w:rsidR="00874E2B" w:rsidRPr="00F57835">
                <w:rPr>
                  <w:rFonts w:eastAsia="等线"/>
                  <w:sz w:val="20"/>
                  <w:szCs w:val="20"/>
                  <w:lang w:val="en-GB" w:eastAsia="zh-CN"/>
                </w:rPr>
                <w:t xml:space="preserve">“add only” </w:t>
              </w:r>
            </w:ins>
            <w:ins w:id="649" w:author="Apple (Rapp)" w:date="2025-12-13T16:04:00Z">
              <w:r w:rsidR="001D2425" w:rsidRPr="00F57835">
                <w:rPr>
                  <w:rFonts w:eastAsia="等线"/>
                  <w:sz w:val="20"/>
                  <w:szCs w:val="20"/>
                  <w:lang w:val="en-GB" w:eastAsia="zh-CN"/>
                </w:rPr>
                <w:t>or</w:t>
              </w:r>
            </w:ins>
            <w:ins w:id="650" w:author="Apple (Rapp)" w:date="2025-12-13T16:03:00Z">
              <w:r w:rsidR="00874E2B" w:rsidRPr="00F57835">
                <w:rPr>
                  <w:rFonts w:eastAsia="等线"/>
                  <w:sz w:val="20"/>
                  <w:szCs w:val="20"/>
                  <w:lang w:val="en-GB" w:eastAsia="zh-CN"/>
                </w:rPr>
                <w:t xml:space="preserve"> “add and mod”.</w:t>
              </w:r>
            </w:ins>
          </w:p>
          <w:p w14:paraId="7931EC37" w14:textId="112F98C0" w:rsidR="00F8368C" w:rsidRPr="00F57835" w:rsidRDefault="00F8368C" w:rsidP="004A5459">
            <w:pPr>
              <w:pStyle w:val="TAL"/>
              <w:rPr>
                <w:ins w:id="651" w:author="Apple (Rapp)" w:date="2025-12-13T15:57:00Z"/>
                <w:rFonts w:eastAsia="等线"/>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等线"/>
                <w:lang w:val="en-GB" w:eastAsia="zh-CN"/>
              </w:rPr>
            </w:pPr>
            <w:proofErr w:type="spellStart"/>
            <w:r>
              <w:rPr>
                <w:rFonts w:eastAsia="等线"/>
                <w:lang w:val="en-GB" w:eastAsia="zh-CN"/>
              </w:rPr>
              <w:t>InterDigital</w:t>
            </w:r>
            <w:proofErr w:type="spellEnd"/>
          </w:p>
        </w:tc>
        <w:tc>
          <w:tcPr>
            <w:tcW w:w="7649" w:type="dxa"/>
          </w:tcPr>
          <w:p w14:paraId="53915A50" w14:textId="68A140A7" w:rsidR="00070B8D" w:rsidRPr="00F57835" w:rsidRDefault="00E67423" w:rsidP="004A5459">
            <w:pPr>
              <w:pStyle w:val="TAL"/>
              <w:rPr>
                <w:rFonts w:eastAsia="等线"/>
                <w:lang w:val="en-GB" w:eastAsia="zh-CN"/>
              </w:rPr>
            </w:pPr>
            <w:r>
              <w:rPr>
                <w:rFonts w:eastAsia="等线"/>
                <w:lang w:val="en-GB" w:eastAsia="zh-CN"/>
              </w:rPr>
              <w:t>We agree with this issue</w:t>
            </w:r>
            <w:r w:rsidR="005E3DB8">
              <w:rPr>
                <w:rFonts w:eastAsia="等线"/>
                <w:lang w:val="en-GB" w:eastAsia="zh-CN"/>
              </w:rPr>
              <w:t xml:space="preserve"> and agree that conditional presence/absence rules should be </w:t>
            </w:r>
            <w:r w:rsidR="008B68D4">
              <w:rPr>
                <w:rFonts w:eastAsia="等线"/>
                <w:lang w:val="en-GB" w:eastAsia="zh-CN"/>
              </w:rPr>
              <w:t xml:space="preserve">less ambiguous. The solutions from the companies can be studied.  In addition, we agree with companies that there is a </w:t>
            </w:r>
            <w:proofErr w:type="spellStart"/>
            <w:r w:rsidR="008B68D4">
              <w:rPr>
                <w:rFonts w:eastAsia="等线"/>
                <w:lang w:val="en-GB" w:eastAsia="zh-CN"/>
              </w:rPr>
              <w:t>tradeoff</w:t>
            </w:r>
            <w:proofErr w:type="spellEnd"/>
            <w:r w:rsidR="008B68D4">
              <w:rPr>
                <w:rFonts w:eastAsia="等线"/>
                <w:lang w:val="en-GB" w:eastAsia="zh-CN"/>
              </w:rPr>
              <w:t xml:space="preserve"> between introducing different </w:t>
            </w:r>
            <w:r w:rsidR="00C14989">
              <w:rPr>
                <w:rFonts w:eastAsia="等线"/>
                <w:lang w:val="en-GB" w:eastAsia="zh-CN"/>
              </w:rPr>
              <w:t>IEs for different purposes</w:t>
            </w:r>
            <w:r w:rsidR="00EF515B">
              <w:rPr>
                <w:rFonts w:eastAsia="等线"/>
                <w:lang w:val="en-GB" w:eastAsia="zh-CN"/>
              </w:rPr>
              <w:t xml:space="preserve"> and the overhead of RRC signalling and specification size this may create and so it may be best to avoid extensive use of this approach.</w:t>
            </w:r>
            <w:r>
              <w:rPr>
                <w:rFonts w:eastAsia="等线"/>
                <w:lang w:val="en-GB" w:eastAsia="zh-CN"/>
              </w:rPr>
              <w:t xml:space="preserve"> </w:t>
            </w:r>
          </w:p>
        </w:tc>
      </w:tr>
    </w:tbl>
    <w:p w14:paraId="53E520F1" w14:textId="77777777" w:rsidR="00E803BF" w:rsidRPr="00C258E7" w:rsidRDefault="00E803BF" w:rsidP="006600F7">
      <w:pPr>
        <w:pStyle w:val="a9"/>
      </w:pPr>
    </w:p>
    <w:p w14:paraId="453B07EA" w14:textId="7D929134" w:rsidR="00735395" w:rsidRPr="00C258E7" w:rsidRDefault="0094794B" w:rsidP="00735395">
      <w:pPr>
        <w:pStyle w:val="21"/>
      </w:pPr>
      <w:r w:rsidRPr="00C258E7">
        <w:t>3</w:t>
      </w:r>
      <w:r w:rsidR="00735395" w:rsidRPr="00C258E7">
        <w:t>.3</w:t>
      </w:r>
      <w:r w:rsidR="00735395" w:rsidRPr="00C258E7">
        <w:tab/>
        <w:t>Dependencies between common- and dedicated signalling</w:t>
      </w:r>
    </w:p>
    <w:p w14:paraId="11CD61AB" w14:textId="404ABFE8" w:rsidR="00735395" w:rsidRDefault="00735395" w:rsidP="00735395">
      <w:pPr>
        <w:pStyle w:val="a9"/>
        <w:rPr>
          <w:ins w:id="652" w:author="Rapp (Ericsson)" w:date="2025-12-19T12:11:00Z"/>
        </w:rPr>
      </w:pPr>
      <w:r w:rsidRPr="00C258E7">
        <w:t>Several companies</w:t>
      </w:r>
      <w:r w:rsidR="00BC30C6" w:rsidRPr="00C258E7">
        <w:t xml:space="preserve"> (</w:t>
      </w:r>
      <w:hyperlink r:id="rId26" w:history="1">
        <w:r w:rsidR="00C63DCB" w:rsidRPr="00C258E7">
          <w:rPr>
            <w:rStyle w:val="af5"/>
          </w:rPr>
          <w:t>R2-2508112</w:t>
        </w:r>
      </w:hyperlink>
      <w:r w:rsidR="00C63DCB" w:rsidRPr="00C258E7">
        <w:t xml:space="preserve"> (MediaTek), </w:t>
      </w:r>
      <w:hyperlink r:id="rId27" w:history="1">
        <w:r w:rsidR="00C63DCB" w:rsidRPr="00C258E7">
          <w:rPr>
            <w:rStyle w:val="af5"/>
          </w:rPr>
          <w:t>R2-2508614</w:t>
        </w:r>
      </w:hyperlink>
      <w:r w:rsidR="00C63DCB" w:rsidRPr="00C258E7">
        <w:t xml:space="preserve"> (Ericsson), </w:t>
      </w:r>
      <w:r w:rsidR="00BC30C6" w:rsidRPr="00C258E7">
        <w:t>…)</w:t>
      </w:r>
      <w:r w:rsidRPr="00C258E7">
        <w:t xml:space="preserve"> consider dependencies between the common configuration (which the UE acquires via MIB/SIB1) and the dedicated configuration (which the </w:t>
      </w:r>
      <w:proofErr w:type="spellStart"/>
      <w:r w:rsidRPr="00C258E7">
        <w:t>gNB</w:t>
      </w:r>
      <w:proofErr w:type="spellEnd"/>
      <w:r w:rsidRPr="00C258E7">
        <w:t xml:space="preserve"> provides in the </w:t>
      </w:r>
      <w:proofErr w:type="spellStart"/>
      <w:r w:rsidRPr="00C258E7">
        <w:t>RRCReconfiguration</w:t>
      </w:r>
      <w:proofErr w:type="spellEnd"/>
      <w:r w:rsidRPr="00C258E7">
        <w:t xml:space="preserve">) as a problem. </w:t>
      </w:r>
      <w:hyperlink r:id="rId28" w:history="1">
        <w:r w:rsidRPr="00C258E7">
          <w:rPr>
            <w:rStyle w:val="af5"/>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653" w:author="Rapp (Ericsson)" w:date="2025-12-19T12:01:00Z">
        <w:r w:rsidR="006B5FE9">
          <w:t xml:space="preserve"> During this discussion, Nokia, Samsung</w:t>
        </w:r>
      </w:ins>
      <w:ins w:id="654" w:author="Rapp (Ericsson)" w:date="2025-12-19T12:16:00Z">
        <w:r w:rsidR="00EB0E75">
          <w:t>, Apple</w:t>
        </w:r>
      </w:ins>
      <w:ins w:id="655" w:author="Rapp (Ericsson)" w:date="2025-12-19T12:01:00Z">
        <w:r w:rsidR="006B5FE9">
          <w:t xml:space="preserve"> </w:t>
        </w:r>
      </w:ins>
      <w:ins w:id="656" w:author="Rapp (Ericsson)" w:date="2025-12-19T12:04:00Z">
        <w:r w:rsidR="00A13826">
          <w:t xml:space="preserve">and others observed the same problem. Huawei </w:t>
        </w:r>
      </w:ins>
      <w:ins w:id="657" w:author="Rapp (Ericsson)" w:date="2025-12-19T12:14:00Z">
        <w:r w:rsidR="00AF2E59">
          <w:t xml:space="preserve">and MediaTek </w:t>
        </w:r>
      </w:ins>
      <w:ins w:id="658" w:author="Rapp (Ericsson)" w:date="2025-12-19T12:06:00Z">
        <w:r w:rsidR="00257F75">
          <w:t xml:space="preserve">pointed </w:t>
        </w:r>
      </w:ins>
      <w:ins w:id="659" w:author="Rapp (Ericsson)" w:date="2025-12-19T12:14:00Z">
        <w:r w:rsidR="005B37DA">
          <w:t xml:space="preserve">that the </w:t>
        </w:r>
      </w:ins>
      <w:ins w:id="660" w:author="Rapp (Ericsson)" w:date="2025-12-19T12:06:00Z">
        <w:r w:rsidR="00257F75">
          <w:t xml:space="preserve">problems </w:t>
        </w:r>
      </w:ins>
      <w:ins w:id="661" w:author="Rapp (Ericsson)" w:date="2025-12-19T12:14:00Z">
        <w:r w:rsidR="005B37DA">
          <w:t xml:space="preserve">are especially related to the </w:t>
        </w:r>
      </w:ins>
      <w:ins w:id="662" w:author="Rapp (Ericsson)" w:date="2025-12-19T12:06:00Z">
        <w:r w:rsidR="00257F75">
          <w:t xml:space="preserve">common/dedicated </w:t>
        </w:r>
      </w:ins>
      <w:ins w:id="663" w:author="Rapp (Ericsson)" w:date="2025-12-19T12:14:00Z">
        <w:r w:rsidR="005B37DA">
          <w:t>bran</w:t>
        </w:r>
      </w:ins>
      <w:ins w:id="664" w:author="Rapp (Ericsson)" w:date="2025-12-19T12:15:00Z">
        <w:r w:rsidR="005B37DA">
          <w:t xml:space="preserve">ches </w:t>
        </w:r>
      </w:ins>
      <w:ins w:id="665" w:author="Rapp (Ericsson)" w:date="2025-12-19T12:06:00Z">
        <w:r w:rsidR="00257F75">
          <w:t>in the context of BWPs</w:t>
        </w:r>
      </w:ins>
      <w:ins w:id="666" w:author="Rapp (Ericsson)" w:date="2025-12-19T12:15:00Z">
        <w:r w:rsidR="00E1502E">
          <w:t xml:space="preserve">. Huawei described </w:t>
        </w:r>
      </w:ins>
      <w:ins w:id="667" w:author="Rapp (Ericsson)" w:date="2025-12-19T12:06:00Z">
        <w:r w:rsidR="00AF34DF">
          <w:t xml:space="preserve">issues </w:t>
        </w:r>
      </w:ins>
      <w:ins w:id="668"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a9"/>
        <w:rPr>
          <w:ins w:id="669" w:author="Rapp (Ericsson)" w:date="2025-12-19T12:16:00Z"/>
        </w:rPr>
      </w:pPr>
      <w:ins w:id="670" w:author="Rapp (Ericsson)" w:date="2025-12-19T12:11:00Z">
        <w:r w:rsidRPr="00A4692F">
          <w:t>Xiaomi</w:t>
        </w:r>
        <w:r w:rsidR="0015697A">
          <w:t xml:space="preserve"> pointed out that it should be investigate which common (broadcast) parameters are </w:t>
        </w:r>
      </w:ins>
      <w:ins w:id="671" w:author="Rapp (Ericsson)" w:date="2025-12-19T12:12:00Z">
        <w:r w:rsidR="001F7A47">
          <w:t xml:space="preserve">at all </w:t>
        </w:r>
      </w:ins>
      <w:ins w:id="672" w:author="Rapp (Ericsson)" w:date="2025-12-19T12:11:00Z">
        <w:r w:rsidR="0015697A">
          <w:t>applicable</w:t>
        </w:r>
      </w:ins>
      <w:ins w:id="673" w:author="Rapp (Ericsson)" w:date="2025-12-19T12:12:00Z">
        <w:r w:rsidR="001F7A47">
          <w:t>/relevant</w:t>
        </w:r>
      </w:ins>
      <w:ins w:id="674" w:author="Rapp (Ericsson)" w:date="2025-12-19T12:11:00Z">
        <w:r w:rsidR="0015697A">
          <w:t xml:space="preserve"> for connected UEs</w:t>
        </w:r>
      </w:ins>
      <w:ins w:id="675" w:author="Rapp (Ericsson)" w:date="2025-12-19T12:12:00Z">
        <w:r w:rsidR="00D1175A">
          <w:t xml:space="preserve">. For those parameters the signalling structure must </w:t>
        </w:r>
      </w:ins>
      <w:ins w:id="676" w:author="Rapp (Ericsson)" w:date="2025-12-19T12:13:00Z">
        <w:r w:rsidR="001F7A47">
          <w:t xml:space="preserve">indicated whether the UE shall apply the broadcast parameter or a UE specific value. </w:t>
        </w:r>
      </w:ins>
      <w:ins w:id="677" w:author="Rapp (Ericsson)" w:date="2025-12-19T12:16:00Z">
        <w:r w:rsidR="00FB57A3">
          <w:t xml:space="preserve">ZTE agreed with that. </w:t>
        </w:r>
      </w:ins>
    </w:p>
    <w:p w14:paraId="3893546F" w14:textId="6EAD32E1" w:rsidR="00064A8C" w:rsidRDefault="0075378D" w:rsidP="003851D2">
      <w:pPr>
        <w:pStyle w:val="Proposal"/>
        <w:rPr>
          <w:ins w:id="678" w:author="Rapp (Ericsson)" w:date="2025-12-19T12:32:00Z"/>
        </w:rPr>
      </w:pPr>
      <w:bookmarkStart w:id="679" w:name="_Ref217310731"/>
      <w:ins w:id="680" w:author="Rapp (Ericsson)" w:date="2025-12-19T12:34:00Z">
        <w:r>
          <w:t xml:space="preserve">Avoid splitting the </w:t>
        </w:r>
      </w:ins>
      <w:ins w:id="681" w:author="Rapp (Ericsson)" w:date="2025-12-19T12:33:00Z">
        <w:r w:rsidR="000E15DB">
          <w:t xml:space="preserve">connected mode configuration into </w:t>
        </w:r>
        <w:r w:rsidR="00D0533C">
          <w:t xml:space="preserve">common- and dedicated </w:t>
        </w:r>
        <w:r w:rsidR="000E15DB">
          <w:t>branch</w:t>
        </w:r>
        <w:r w:rsidR="00D0533C">
          <w:t>es</w:t>
        </w:r>
      </w:ins>
      <w:ins w:id="682" w:author="Rapp (Ericsson)" w:date="2025-12-19T12:34:00Z">
        <w:r>
          <w:t>.</w:t>
        </w:r>
      </w:ins>
      <w:bookmarkEnd w:id="679"/>
    </w:p>
    <w:p w14:paraId="73FDEFC3" w14:textId="24E8B046" w:rsidR="003851D2" w:rsidRDefault="00170DA3" w:rsidP="003851D2">
      <w:pPr>
        <w:pStyle w:val="Proposal"/>
        <w:rPr>
          <w:ins w:id="683" w:author="Rapp (Ericsson)" w:date="2025-12-22T15:06:00Z"/>
        </w:rPr>
      </w:pPr>
      <w:bookmarkStart w:id="684" w:name="_Ref217310750"/>
      <w:ins w:id="685" w:author="Rapp (Ericsson)" w:date="2025-12-19T12:34:00Z">
        <w:r>
          <w:t xml:space="preserve">Discuss </w:t>
        </w:r>
      </w:ins>
      <w:ins w:id="686" w:author="Rapp (Ericsson)" w:date="2025-12-19T12:30:00Z">
        <w:r w:rsidR="00597B9F">
          <w:t>whether it is necessary that UEs (re-)acquire parameters from system information</w:t>
        </w:r>
      </w:ins>
      <w:ins w:id="687" w:author="Rapp (Ericsson)" w:date="2025-12-19T12:31:00Z">
        <w:r w:rsidR="00C77BCF">
          <w:t xml:space="preserve">. If so, seek for means to </w:t>
        </w:r>
      </w:ins>
      <w:ins w:id="688" w:author="Rapp (Ericsson)" w:date="2025-12-29T12:58:00Z">
        <w:r w:rsidR="00206BFA">
          <w:t>specify/</w:t>
        </w:r>
      </w:ins>
      <w:ins w:id="689" w:author="Rapp (Ericsson)" w:date="2025-12-19T12:31:00Z">
        <w:r w:rsidR="007E40A0">
          <w:t xml:space="preserve">configure unambiguously which parameter the UE shall </w:t>
        </w:r>
      </w:ins>
      <w:ins w:id="690" w:author="Rapp (Ericsson)" w:date="2025-12-22T15:09:00Z">
        <w:r w:rsidR="008468A0">
          <w:t>(re-)</w:t>
        </w:r>
      </w:ins>
      <w:ins w:id="691" w:author="Rapp (Ericsson)" w:date="2025-12-19T12:31:00Z">
        <w:r w:rsidR="007E40A0">
          <w:t xml:space="preserve">acquire </w:t>
        </w:r>
        <w:r w:rsidR="00C73152">
          <w:t>f</w:t>
        </w:r>
      </w:ins>
      <w:ins w:id="692" w:author="Rapp (Ericsson)" w:date="2025-12-22T15:09:00Z">
        <w:r w:rsidR="008468A0">
          <w:t>rom</w:t>
        </w:r>
      </w:ins>
      <w:ins w:id="693" w:author="Rapp (Ericsson)" w:date="2025-12-19T12:31:00Z">
        <w:r w:rsidR="00C73152">
          <w:t xml:space="preserve"> </w:t>
        </w:r>
      </w:ins>
      <w:ins w:id="694" w:author="Rapp (Ericsson)" w:date="2025-12-19T12:34:00Z">
        <w:r>
          <w:t xml:space="preserve">system information </w:t>
        </w:r>
      </w:ins>
      <w:ins w:id="695" w:author="Rapp (Ericsson)" w:date="2025-12-19T12:35:00Z">
        <w:r>
          <w:t>and which ones it shall take from the dedicated configuration.</w:t>
        </w:r>
      </w:ins>
      <w:bookmarkEnd w:id="684"/>
    </w:p>
    <w:p w14:paraId="3CE28B0C" w14:textId="77777777" w:rsidR="00E803BF" w:rsidRPr="00C258E7" w:rsidRDefault="00E803BF" w:rsidP="00735395">
      <w:pPr>
        <w:pStyle w:val="a9"/>
      </w:pPr>
    </w:p>
    <w:tbl>
      <w:tblPr>
        <w:tblStyle w:val="aff4"/>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lastRenderedPageBreak/>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96"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97" w:author="Toyota (Kai-Erik Sunell)" w:date="2025-12-09T16:02:00Z">
              <w:r w:rsidRPr="00AD390B">
                <w:rPr>
                  <w:rFonts w:cs="Arial"/>
                  <w:sz w:val="20"/>
                  <w:szCs w:val="20"/>
                  <w:lang w:val="en-GB"/>
                </w:rPr>
                <w:t xml:space="preserve">We have no strong opinion on this topic, but the separation between common and dedicated </w:t>
              </w:r>
            </w:ins>
            <w:ins w:id="698" w:author="Toyota (Kai-Erik Sunell)" w:date="2025-12-09T16:22:00Z">
              <w:r w:rsidR="00992701" w:rsidRPr="00AD390B">
                <w:rPr>
                  <w:rFonts w:cs="Arial"/>
                  <w:sz w:val="20"/>
                  <w:szCs w:val="20"/>
                  <w:lang w:val="en-GB"/>
                </w:rPr>
                <w:t>configurations</w:t>
              </w:r>
            </w:ins>
            <w:ins w:id="699" w:author="Toyota (Kai-Erik Sunell)" w:date="2025-12-09T16:02:00Z">
              <w:r w:rsidRPr="00AD390B">
                <w:rPr>
                  <w:rFonts w:cs="Arial"/>
                  <w:sz w:val="20"/>
                  <w:szCs w:val="20"/>
                  <w:lang w:val="en-GB"/>
                </w:rPr>
                <w:t xml:space="preserve"> likely originates from UMTS legacy that continues to influence the current </w:t>
              </w:r>
            </w:ins>
            <w:ins w:id="700" w:author="Toyota (Kai-Erik Sunell)" w:date="2025-12-09T16:22:00Z">
              <w:r w:rsidR="00355BE7" w:rsidRPr="00AD390B">
                <w:rPr>
                  <w:rFonts w:cs="Arial"/>
                  <w:sz w:val="20"/>
                  <w:szCs w:val="20"/>
                  <w:lang w:val="en-GB"/>
                </w:rPr>
                <w:t>thinking</w:t>
              </w:r>
            </w:ins>
            <w:ins w:id="701"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702" w:author="Toyota (Kai-Erik Sunell)" w:date="2025-12-09T16:23:00Z">
              <w:r w:rsidR="00355BE7" w:rsidRPr="00AD390B">
                <w:rPr>
                  <w:rFonts w:cs="Arial"/>
                  <w:sz w:val="20"/>
                  <w:szCs w:val="20"/>
                  <w:lang w:val="en-GB"/>
                </w:rPr>
                <w:t xml:space="preserve">and configurations </w:t>
              </w:r>
            </w:ins>
            <w:ins w:id="703"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704" w:author="Tero Henttonen (Nokia)" w:date="2025-12-10T18:53:00Z"/>
        </w:trPr>
        <w:tc>
          <w:tcPr>
            <w:tcW w:w="1980" w:type="dxa"/>
          </w:tcPr>
          <w:p w14:paraId="5CD910CC" w14:textId="77777777" w:rsidR="0056106F" w:rsidRPr="00AD390B" w:rsidRDefault="0056106F" w:rsidP="00D47645">
            <w:pPr>
              <w:pStyle w:val="a9"/>
              <w:rPr>
                <w:ins w:id="705" w:author="Tero Henttonen (Nokia)" w:date="2025-12-10T18:53:00Z"/>
                <w:rFonts w:cs="Arial"/>
                <w:sz w:val="20"/>
                <w:szCs w:val="20"/>
                <w:lang w:val="en-GB"/>
              </w:rPr>
            </w:pPr>
            <w:ins w:id="706"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707" w:author="Tero Henttonen (Nokia)" w:date="2025-12-10T18:53:00Z"/>
                <w:rFonts w:cs="Arial"/>
                <w:sz w:val="20"/>
                <w:szCs w:val="20"/>
                <w:lang w:val="en-GB"/>
              </w:rPr>
            </w:pPr>
            <w:ins w:id="708"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w:t>
              </w:r>
              <w:proofErr w:type="spellStart"/>
              <w:r w:rsidRPr="00AD390B">
                <w:rPr>
                  <w:rFonts w:cs="Arial"/>
                  <w:sz w:val="20"/>
                  <w:szCs w:val="20"/>
                  <w:lang w:val="en-GB"/>
                </w:rPr>
                <w:t>PCell</w:t>
              </w:r>
              <w:proofErr w:type="spellEnd"/>
              <w:r w:rsidRPr="00AD390B">
                <w:rPr>
                  <w:rFonts w:cs="Arial"/>
                  <w:sz w:val="20"/>
                  <w:szCs w:val="20"/>
                  <w:lang w:val="en-GB"/>
                </w:rPr>
                <w:t xml:space="preserve">) and RRC-configured parts (for all serving cells), which is just a design choice. </w:t>
              </w:r>
            </w:ins>
          </w:p>
          <w:p w14:paraId="05AEAD14" w14:textId="77777777" w:rsidR="0056106F" w:rsidRPr="00AD390B" w:rsidRDefault="0056106F" w:rsidP="00D47645">
            <w:pPr>
              <w:pStyle w:val="TAL"/>
              <w:rPr>
                <w:ins w:id="709" w:author="Tero Henttonen (Nokia)" w:date="2025-12-10T18:53:00Z"/>
                <w:rFonts w:cs="Arial"/>
                <w:sz w:val="20"/>
                <w:szCs w:val="20"/>
                <w:lang w:val="en-GB"/>
              </w:rPr>
            </w:pPr>
            <w:ins w:id="710"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11" w:author="Tero Henttonen (Nokia)" w:date="2025-12-10T18:53:00Z"/>
                <w:rFonts w:cs="Arial"/>
                <w:sz w:val="20"/>
                <w:szCs w:val="20"/>
                <w:lang w:val="en-GB"/>
              </w:rPr>
            </w:pPr>
            <w:ins w:id="712"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13" w:author="Tero Henttonen (Nokia)" w:date="2025-12-10T18:53:00Z"/>
                <w:rFonts w:cs="Arial"/>
                <w:sz w:val="20"/>
                <w:szCs w:val="20"/>
                <w:lang w:val="en-GB"/>
              </w:rPr>
            </w:pPr>
            <w:ins w:id="714"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15" w:author="Tero Henttonen (Nokia)" w:date="2025-12-10T18:53:00Z"/>
                <w:rFonts w:cs="Arial"/>
                <w:sz w:val="20"/>
                <w:szCs w:val="20"/>
                <w:lang w:val="en-GB"/>
              </w:rPr>
            </w:pPr>
            <w:ins w:id="716"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17" w:author="Tero Henttonen (Nokia)" w:date="2025-12-10T18:53:00Z"/>
                <w:rFonts w:cs="Arial"/>
                <w:sz w:val="20"/>
                <w:szCs w:val="20"/>
                <w:lang w:val="en-GB"/>
              </w:rPr>
            </w:pPr>
            <w:ins w:id="718"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19"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Tero Henttonen (Nokia)" w:date="2025-12-10T18:53:00Z"/>
                <w:rFonts w:ascii="Arial" w:eastAsia="Times New Roman" w:hAnsi="Arial" w:cs="Arial"/>
                <w:sz w:val="20"/>
                <w:szCs w:val="20"/>
                <w:lang w:val="en-GB" w:eastAsia="en-GB"/>
              </w:rPr>
            </w:pPr>
            <w:ins w:id="721"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Tero Henttonen (Nokia)" w:date="2025-12-10T18:53:00Z"/>
                <w:rFonts w:ascii="Arial" w:eastAsia="Times New Roman" w:hAnsi="Arial" w:cs="Arial"/>
                <w:sz w:val="20"/>
                <w:szCs w:val="20"/>
                <w:lang w:val="en-GB" w:eastAsia="en-GB"/>
              </w:rPr>
            </w:pPr>
            <w:ins w:id="723" w:author="Tero Henttonen (Nokia)" w:date="2025-12-10T18:53:00Z">
              <w:r w:rsidRPr="00AD390B">
                <w:rPr>
                  <w:rFonts w:ascii="Arial" w:eastAsia="Times New Roman" w:hAnsi="Arial" w:cs="Arial"/>
                  <w:sz w:val="20"/>
                  <w:szCs w:val="20"/>
                  <w:lang w:val="en-GB" w:eastAsia="en-GB"/>
                </w:rPr>
                <w:t xml:space="preserve">SIB1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Tero Henttonen (Nokia)" w:date="2025-12-10T18:53:00Z"/>
                <w:rFonts w:ascii="Arial" w:eastAsia="Times New Roman" w:hAnsi="Arial" w:cs="Arial"/>
                <w:sz w:val="20"/>
                <w:szCs w:val="20"/>
                <w:lang w:val="en-GB" w:eastAsia="en-GB"/>
              </w:rPr>
            </w:pPr>
            <w:ins w:id="725"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 w:author="Tero Henttonen (Nokia)" w:date="2025-12-10T18:53:00Z"/>
                <w:rFonts w:ascii="Arial" w:eastAsia="Times New Roman" w:hAnsi="Arial" w:cs="Arial"/>
                <w:sz w:val="20"/>
                <w:szCs w:val="20"/>
                <w:lang w:val="en-GB" w:eastAsia="en-GB"/>
              </w:rPr>
            </w:pPr>
            <w:ins w:id="727"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 w:author="Tero Henttonen (Nokia)" w:date="2025-12-10T18:53:00Z"/>
                <w:rFonts w:ascii="Arial" w:eastAsia="Times New Roman" w:hAnsi="Arial" w:cs="Arial"/>
                <w:sz w:val="20"/>
                <w:szCs w:val="20"/>
                <w:lang w:val="en-GB" w:eastAsia="en-GB"/>
              </w:rPr>
            </w:pPr>
            <w:ins w:id="729"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 w:author="Tero Henttonen (Nokia)" w:date="2025-12-10T18:53:00Z"/>
                <w:rFonts w:ascii="Arial" w:eastAsia="Times New Roman" w:hAnsi="Arial" w:cs="Arial"/>
                <w:sz w:val="20"/>
                <w:szCs w:val="20"/>
                <w:lang w:val="en-GB" w:eastAsia="en-GB"/>
              </w:rPr>
            </w:pPr>
            <w:ins w:id="731"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 w:author="Tero Henttonen (Nokia)" w:date="2025-12-10T18:53:00Z"/>
                <w:rFonts w:ascii="Arial" w:eastAsia="Times New Roman" w:hAnsi="Arial" w:cs="Arial"/>
                <w:sz w:val="20"/>
                <w:szCs w:val="20"/>
                <w:lang w:val="en-GB" w:eastAsia="en-GB"/>
              </w:rPr>
            </w:pPr>
            <w:ins w:id="733"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Tero Henttonen (Nokia)" w:date="2025-12-10T18:53:00Z"/>
                <w:rFonts w:ascii="Arial" w:eastAsia="Times New Roman" w:hAnsi="Arial" w:cs="Arial"/>
                <w:sz w:val="20"/>
                <w:szCs w:val="20"/>
                <w:lang w:val="en-GB" w:eastAsia="en-GB"/>
              </w:rPr>
            </w:pPr>
            <w:ins w:id="736"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Tero Henttonen (Nokia)" w:date="2025-12-10T18:53:00Z"/>
                <w:rFonts w:ascii="Arial" w:eastAsia="Times New Roman" w:hAnsi="Arial" w:cs="Arial"/>
                <w:sz w:val="20"/>
                <w:szCs w:val="20"/>
                <w:lang w:val="en-GB" w:eastAsia="en-GB"/>
              </w:rPr>
            </w:pPr>
            <w:ins w:id="738" w:author="Tero Henttonen (Nokia)" w:date="2025-12-10T18:53:00Z">
              <w:r w:rsidRPr="00AD390B">
                <w:rPr>
                  <w:rFonts w:ascii="Arial" w:eastAsia="Times New Roman" w:hAnsi="Arial" w:cs="Arial"/>
                  <w:sz w:val="20"/>
                  <w:szCs w:val="20"/>
                  <w:lang w:val="en-GB" w:eastAsia="en-GB"/>
                </w:rPr>
                <w:t xml:space="preserve">RRC-Config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Tero Henttonen (Nokia)" w:date="2025-12-10T18:53:00Z"/>
                <w:rFonts w:ascii="Arial" w:eastAsia="Times New Roman" w:hAnsi="Arial" w:cs="Arial"/>
                <w:sz w:val="20"/>
                <w:szCs w:val="20"/>
                <w:lang w:val="en-GB" w:eastAsia="en-GB"/>
              </w:rPr>
            </w:pPr>
            <w:ins w:id="740"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Tero Henttonen (Nokia)" w:date="2025-12-10T18:53:00Z"/>
                <w:rFonts w:ascii="Arial" w:eastAsia="Times New Roman" w:hAnsi="Arial" w:cs="Arial"/>
                <w:sz w:val="20"/>
                <w:szCs w:val="20"/>
                <w:lang w:val="en-GB" w:eastAsia="en-GB"/>
              </w:rPr>
            </w:pPr>
            <w:ins w:id="742"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 w:author="Tero Henttonen (Nokia)" w:date="2025-12-10T18:53:00Z"/>
                <w:rFonts w:ascii="Arial" w:eastAsia="Times New Roman" w:hAnsi="Arial" w:cs="Arial"/>
                <w:sz w:val="20"/>
                <w:szCs w:val="20"/>
                <w:lang w:val="en-GB" w:eastAsia="en-GB"/>
              </w:rPr>
            </w:pPr>
            <w:ins w:id="744"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 w:author="Tero Henttonen (Nokia)" w:date="2025-12-10T18:53:00Z"/>
                <w:rFonts w:ascii="Arial" w:eastAsia="Times New Roman" w:hAnsi="Arial" w:cs="Arial"/>
                <w:sz w:val="20"/>
                <w:szCs w:val="20"/>
                <w:lang w:val="en-GB" w:eastAsia="en-GB"/>
              </w:rPr>
            </w:pPr>
            <w:ins w:id="746"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 w:author="Tero Henttonen (Nokia)" w:date="2025-12-10T18:53:00Z"/>
                <w:rFonts w:ascii="Arial" w:eastAsia="Times New Roman" w:hAnsi="Arial" w:cs="Arial"/>
                <w:sz w:val="20"/>
                <w:szCs w:val="20"/>
                <w:lang w:val="en-GB" w:eastAsia="en-GB"/>
              </w:rPr>
            </w:pPr>
            <w:ins w:id="748"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 w:author="Tero Henttonen (Nokia)" w:date="2025-12-10T18:53:00Z"/>
                <w:rFonts w:ascii="Arial" w:eastAsia="Times New Roman" w:hAnsi="Arial" w:cs="Arial"/>
                <w:sz w:val="20"/>
                <w:szCs w:val="20"/>
                <w:lang w:val="en-GB" w:eastAsia="en-GB"/>
              </w:rPr>
            </w:pPr>
            <w:ins w:id="750"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 w:author="Tero Henttonen (Nokia)" w:date="2025-12-10T18:53:00Z"/>
                <w:rFonts w:ascii="Arial" w:eastAsia="Times New Roman" w:hAnsi="Arial" w:cs="Arial"/>
                <w:sz w:val="20"/>
                <w:szCs w:val="20"/>
                <w:lang w:val="en-GB" w:eastAsia="en-GB"/>
              </w:rPr>
            </w:pPr>
            <w:ins w:id="752"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53" w:author="Tero Henttonen (Nokia)" w:date="2025-12-10T18:53:00Z"/>
                <w:rFonts w:cs="Arial"/>
                <w:sz w:val="20"/>
                <w:szCs w:val="20"/>
                <w:lang w:val="en-GB"/>
              </w:rPr>
            </w:pPr>
          </w:p>
          <w:p w14:paraId="243049CB" w14:textId="77777777" w:rsidR="0056106F" w:rsidRPr="00AD390B" w:rsidRDefault="0056106F" w:rsidP="00D47645">
            <w:pPr>
              <w:pStyle w:val="TAL"/>
              <w:rPr>
                <w:ins w:id="754" w:author="Tero Henttonen (Nokia)" w:date="2025-12-10T18:53:00Z"/>
                <w:rFonts w:cs="Arial"/>
                <w:sz w:val="20"/>
                <w:szCs w:val="20"/>
                <w:lang w:val="en-GB"/>
              </w:rPr>
            </w:pPr>
            <w:ins w:id="755"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56" w:author="Tero Henttonen (Nokia)" w:date="2025-12-10T18:53:00Z"/>
                <w:rFonts w:cs="Arial"/>
                <w:sz w:val="20"/>
                <w:szCs w:val="20"/>
                <w:lang w:val="en-GB"/>
              </w:rPr>
            </w:pPr>
            <w:ins w:id="757"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58" w:author="Seungri Jin (Samsung)" w:date="2025-12-11T15:38:00Z"/>
        </w:trPr>
        <w:tc>
          <w:tcPr>
            <w:tcW w:w="1980" w:type="dxa"/>
          </w:tcPr>
          <w:p w14:paraId="75856468" w14:textId="77777777" w:rsidR="00DB601F" w:rsidRPr="003F5319" w:rsidRDefault="00DB601F" w:rsidP="00D47645">
            <w:pPr>
              <w:pStyle w:val="a9"/>
              <w:rPr>
                <w:ins w:id="759" w:author="Seungri Jin (Samsung)" w:date="2025-12-11T15:38:00Z"/>
                <w:rFonts w:eastAsiaTheme="minorEastAsia" w:cs="Arial"/>
                <w:sz w:val="20"/>
                <w:szCs w:val="20"/>
                <w:lang w:val="en-GB" w:eastAsia="ko-KR"/>
              </w:rPr>
            </w:pPr>
            <w:ins w:id="760"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a9"/>
              <w:rPr>
                <w:ins w:id="761" w:author="Seungri Jin (Samsung)" w:date="2025-12-11T15:38:00Z"/>
                <w:rFonts w:cs="Arial"/>
                <w:sz w:val="20"/>
                <w:szCs w:val="20"/>
                <w:lang w:val="en-GB"/>
              </w:rPr>
            </w:pPr>
            <w:ins w:id="762"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So we think these </w:t>
              </w:r>
              <w:r w:rsidRPr="003F5319">
                <w:rPr>
                  <w:rFonts w:cs="Arial"/>
                  <w:sz w:val="20"/>
                  <w:szCs w:val="20"/>
                  <w:lang w:val="en-GB" w:eastAsia="ko-KR"/>
                </w:rPr>
                <w:lastRenderedPageBreak/>
                <w:t>interdependencies increases specification efforts,</w:t>
              </w:r>
            </w:ins>
            <w:ins w:id="763" w:author="Seungri Jin (Samsung)" w:date="2025-12-19T11:59:00Z">
              <w:r w:rsidR="003F5319">
                <w:rPr>
                  <w:rFonts w:cs="Arial"/>
                  <w:sz w:val="20"/>
                  <w:szCs w:val="20"/>
                  <w:lang w:val="en-GB" w:eastAsia="ko-KR"/>
                </w:rPr>
                <w:t xml:space="preserve"> </w:t>
              </w:r>
            </w:ins>
            <w:ins w:id="764" w:author="Seungri Jin (Samsung)" w:date="2025-12-11T15:39:00Z">
              <w:r w:rsidRPr="003F5319">
                <w:rPr>
                  <w:rFonts w:cs="Arial"/>
                  <w:sz w:val="20"/>
                  <w:szCs w:val="20"/>
                  <w:lang w:val="en-GB" w:eastAsia="ko-KR"/>
                </w:rPr>
                <w:t>complexity and amb</w:t>
              </w:r>
            </w:ins>
            <w:ins w:id="765" w:author="Seungri Jin (Samsung)" w:date="2025-12-19T12:00:00Z">
              <w:r w:rsidR="00C81A2F">
                <w:rPr>
                  <w:rFonts w:cs="Arial"/>
                  <w:sz w:val="20"/>
                  <w:szCs w:val="20"/>
                  <w:lang w:val="en-GB" w:eastAsia="ko-KR"/>
                </w:rPr>
                <w:t>i</w:t>
              </w:r>
            </w:ins>
            <w:ins w:id="766"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67" w:author="OPPO (Qianxi)" w:date="2025-12-11T16:26:00Z"/>
        </w:trPr>
        <w:tc>
          <w:tcPr>
            <w:tcW w:w="1980" w:type="dxa"/>
          </w:tcPr>
          <w:p w14:paraId="36340160" w14:textId="5DD2C672" w:rsidR="00B838AE" w:rsidRPr="00AD390B" w:rsidRDefault="00B838AE" w:rsidP="00B838AE">
            <w:pPr>
              <w:pStyle w:val="a9"/>
              <w:rPr>
                <w:ins w:id="768" w:author="OPPO (Qianxi)" w:date="2025-12-11T16:26:00Z"/>
                <w:rFonts w:cs="Arial"/>
                <w:sz w:val="20"/>
                <w:szCs w:val="20"/>
                <w:lang w:val="en-GB" w:eastAsia="ko-KR"/>
              </w:rPr>
            </w:pPr>
            <w:ins w:id="769" w:author="OPPO (Qianxi)" w:date="2025-12-11T16:26:00Z">
              <w:r w:rsidRPr="00AD390B">
                <w:rPr>
                  <w:rFonts w:eastAsiaTheme="minorEastAsia" w:cs="Arial"/>
                  <w:sz w:val="20"/>
                  <w:szCs w:val="20"/>
                  <w:lang w:val="en-GB"/>
                </w:rPr>
                <w:lastRenderedPageBreak/>
                <w:t>OPPO</w:t>
              </w:r>
            </w:ins>
          </w:p>
        </w:tc>
        <w:tc>
          <w:tcPr>
            <w:tcW w:w="7649" w:type="dxa"/>
          </w:tcPr>
          <w:p w14:paraId="7A13EBA3" w14:textId="77777777" w:rsidR="00B838AE" w:rsidRPr="00AD390B" w:rsidRDefault="00B838AE" w:rsidP="00B838AE">
            <w:pPr>
              <w:pStyle w:val="TAL"/>
              <w:rPr>
                <w:ins w:id="770" w:author="OPPO (Qianxi)" w:date="2025-12-11T16:26:00Z"/>
                <w:rFonts w:eastAsiaTheme="minorEastAsia" w:cs="Arial"/>
                <w:sz w:val="20"/>
                <w:szCs w:val="20"/>
                <w:lang w:val="en-GB" w:eastAsia="zh-CN"/>
              </w:rPr>
            </w:pPr>
            <w:ins w:id="771"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72" w:author="OPPO (Qianxi)" w:date="2025-12-11T16:26:00Z"/>
                <w:rFonts w:eastAsiaTheme="minorEastAsia" w:cs="Arial"/>
                <w:sz w:val="20"/>
                <w:szCs w:val="20"/>
                <w:lang w:val="en-GB" w:eastAsia="zh-CN"/>
              </w:rPr>
            </w:pPr>
            <w:ins w:id="773" w:author="OPPO (Qianxi)" w:date="2025-12-11T16:26:00Z">
              <w:r w:rsidRPr="00AD390B">
                <w:rPr>
                  <w:rFonts w:eastAsiaTheme="minorEastAsia" w:cs="Arial"/>
                  <w:sz w:val="20"/>
                  <w:szCs w:val="20"/>
                  <w:lang w:val="en-GB" w:eastAsia="zh-CN"/>
                </w:rPr>
                <w:t xml:space="preserve">First, it is inherently necessary to support configuration delivery both via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via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sequently, a well-defined rule is required for the UE to determine whether to retain the configuration provided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or to apply the one convey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which by design overrides the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configuration (However, we do not currently see a compelling need to introduce an explicit ASN.1 indication as suggested, especially considering that legacy systems have consistently followed the principle that any configuration includ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takes precedence over the corresponding configuration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w:t>
              </w:r>
            </w:ins>
          </w:p>
          <w:p w14:paraId="6714AD10" w14:textId="77777777" w:rsidR="00B838AE" w:rsidRPr="00AD390B" w:rsidRDefault="00B838AE" w:rsidP="00B838AE">
            <w:pPr>
              <w:pStyle w:val="TAL"/>
              <w:rPr>
                <w:ins w:id="774" w:author="OPPO (Qianxi)" w:date="2025-12-11T16:26:00Z"/>
                <w:rFonts w:eastAsiaTheme="minorEastAsia" w:cs="Arial"/>
                <w:sz w:val="20"/>
                <w:szCs w:val="20"/>
                <w:lang w:val="en-GB" w:eastAsia="zh-CN"/>
              </w:rPr>
            </w:pPr>
            <w:ins w:id="775"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w:t>
              </w:r>
              <w:proofErr w:type="spellStart"/>
              <w:r w:rsidRPr="00AD390B">
                <w:rPr>
                  <w:rFonts w:eastAsiaTheme="minorEastAsia" w:cs="Arial"/>
                  <w:sz w:val="20"/>
                  <w:szCs w:val="20"/>
                  <w:lang w:val="en-GB" w:eastAsia="zh-CN"/>
                </w:rPr>
                <w:t>pdcch-ConfigCommon</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pdcch</w:t>
              </w:r>
              <w:proofErr w:type="spellEnd"/>
              <w:r w:rsidRPr="00AD390B">
                <w:rPr>
                  <w:rFonts w:eastAsiaTheme="minorEastAsia" w:cs="Arial"/>
                  <w:sz w:val="20"/>
                  <w:szCs w:val="20"/>
                  <w:lang w:val="en-GB" w:eastAsia="zh-CN"/>
                </w:rPr>
                <w:t xml:space="preserve">-Config), and the objective is to unify these into a single configuration applicable in both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a9"/>
              <w:rPr>
                <w:ins w:id="776" w:author="OPPO (Qianxi)" w:date="2025-12-11T16:26:00Z"/>
                <w:rFonts w:cs="Arial"/>
                <w:sz w:val="20"/>
                <w:szCs w:val="20"/>
                <w:lang w:eastAsia="ko-KR"/>
              </w:rPr>
            </w:pPr>
            <w:ins w:id="777" w:author="OPPO (Qianxi)" w:date="2025-12-11T16:26:00Z">
              <w:r w:rsidRPr="00AD390B">
                <w:rPr>
                  <w:rFonts w:eastAsiaTheme="minorEastAsia" w:cs="Arial"/>
                  <w:sz w:val="20"/>
                  <w:szCs w:val="20"/>
                  <w:lang w:val="en-GB"/>
                </w:rPr>
                <w:t>So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a9"/>
              <w:rPr>
                <w:rFonts w:eastAsia="等线" w:cs="Arial"/>
                <w:sz w:val="20"/>
                <w:szCs w:val="20"/>
                <w:lang w:val="en-GB"/>
              </w:rPr>
            </w:pPr>
            <w:r w:rsidRPr="00AD390B">
              <w:rPr>
                <w:rFonts w:eastAsia="等线" w:cs="Arial"/>
                <w:sz w:val="20"/>
                <w:szCs w:val="20"/>
                <w:lang w:val="en-GB"/>
              </w:rPr>
              <w:t xml:space="preserve">Huawei, </w:t>
            </w:r>
            <w:proofErr w:type="spellStart"/>
            <w:r w:rsidRPr="00AD390B">
              <w:rPr>
                <w:rFonts w:eastAsia="等线" w:cs="Arial"/>
                <w:sz w:val="20"/>
                <w:szCs w:val="20"/>
                <w:lang w:val="en-GB"/>
              </w:rPr>
              <w:t>HiSilicon</w:t>
            </w:r>
            <w:proofErr w:type="spellEnd"/>
          </w:p>
        </w:tc>
        <w:tc>
          <w:tcPr>
            <w:tcW w:w="7649" w:type="dxa"/>
          </w:tcPr>
          <w:p w14:paraId="7AAC673B" w14:textId="77777777" w:rsidR="00E361CD" w:rsidRPr="00AD390B" w:rsidRDefault="00E361CD" w:rsidP="00D47645">
            <w:pPr>
              <w:pStyle w:val="TAL"/>
              <w:rPr>
                <w:rFonts w:eastAsia="等线" w:cs="Arial"/>
                <w:sz w:val="20"/>
                <w:szCs w:val="20"/>
                <w:lang w:val="en-GB" w:eastAsia="zh-CN"/>
              </w:rPr>
            </w:pPr>
            <w:r w:rsidRPr="00AD390B">
              <w:rPr>
                <w:rFonts w:cs="Arial"/>
                <w:sz w:val="20"/>
                <w:szCs w:val="20"/>
                <w:lang w:val="en-GB" w:eastAsia="zh-CN"/>
              </w:rPr>
              <w:t xml:space="preserve">The current design logic is that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is built on top of the common part (cell-specific). The dedicated part consists of additional UE-specific configurations </w:t>
            </w:r>
            <w:r w:rsidRPr="00AD390B">
              <w:rPr>
                <w:rFonts w:eastAsia="等线"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等线" w:cs="Arial"/>
                <w:sz w:val="20"/>
                <w:szCs w:val="20"/>
                <w:lang w:val="en-GB" w:eastAsia="zh-CN"/>
              </w:rPr>
            </w:pPr>
            <w:r w:rsidRPr="00AD390B">
              <w:rPr>
                <w:rFonts w:eastAsia="等线"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during handover or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等线"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等线" w:cs="Arial"/>
                <w:sz w:val="20"/>
                <w:szCs w:val="20"/>
                <w:lang w:val="en-GB" w:eastAsia="zh-CN"/>
              </w:rPr>
              <w:t>in BWP configurations except for</w:t>
            </w:r>
            <w:r w:rsidRPr="00AD390B">
              <w:rPr>
                <w:rFonts w:cs="Arial"/>
                <w:sz w:val="20"/>
                <w:szCs w:val="20"/>
                <w:lang w:val="en-GB" w:eastAsia="zh-CN"/>
              </w:rPr>
              <w:t xml:space="preserve"> </w:t>
            </w:r>
            <w:proofErr w:type="spellStart"/>
            <w:r w:rsidRPr="00AD390B">
              <w:rPr>
                <w:rFonts w:cs="Arial"/>
                <w:sz w:val="20"/>
                <w:szCs w:val="20"/>
                <w:lang w:val="en-GB" w:eastAsia="zh-CN"/>
              </w:rPr>
              <w:t>initialBWP</w:t>
            </w:r>
            <w:proofErr w:type="spellEnd"/>
            <w:r w:rsidRPr="00AD390B">
              <w:rPr>
                <w:rFonts w:cs="Arial"/>
                <w:sz w:val="20"/>
                <w:szCs w:val="20"/>
                <w:lang w:val="en-GB" w:eastAsia="zh-CN"/>
              </w:rPr>
              <w:t xml:space="preserve"> is another issue</w:t>
            </w:r>
            <w:r w:rsidRPr="00AD390B">
              <w:rPr>
                <w:rFonts w:eastAsia="等线" w:cs="Arial"/>
                <w:sz w:val="20"/>
                <w:szCs w:val="20"/>
                <w:lang w:val="en-GB" w:eastAsia="zh-CN"/>
              </w:rPr>
              <w:t>. T</w:t>
            </w:r>
            <w:r w:rsidRPr="00AD390B">
              <w:rPr>
                <w:rFonts w:cs="Arial"/>
                <w:sz w:val="20"/>
                <w:szCs w:val="20"/>
                <w:lang w:val="en-GB" w:eastAsia="zh-CN"/>
              </w:rPr>
              <w:t xml:space="preserve">he separation </w:t>
            </w:r>
            <w:r w:rsidRPr="00AD390B">
              <w:rPr>
                <w:rFonts w:eastAsia="等线" w:cs="Arial"/>
                <w:sz w:val="20"/>
                <w:szCs w:val="20"/>
                <w:lang w:val="en-GB" w:eastAsia="zh-CN"/>
              </w:rPr>
              <w:t>is not useful</w:t>
            </w:r>
            <w:r w:rsidRPr="00AD390B">
              <w:rPr>
                <w:rFonts w:cs="Arial"/>
                <w:sz w:val="20"/>
                <w:szCs w:val="20"/>
                <w:lang w:val="en-GB" w:eastAsia="zh-CN"/>
              </w:rPr>
              <w:t xml:space="preserve"> from </w:t>
            </w:r>
            <w:r w:rsidRPr="00AD390B">
              <w:rPr>
                <w:rFonts w:eastAsia="等线" w:cs="Arial"/>
                <w:sz w:val="20"/>
                <w:szCs w:val="20"/>
                <w:lang w:val="en-GB" w:eastAsia="zh-CN"/>
              </w:rPr>
              <w:t xml:space="preserve">the </w:t>
            </w:r>
            <w:r w:rsidRPr="00AD390B">
              <w:rPr>
                <w:rFonts w:cs="Arial"/>
                <w:sz w:val="20"/>
                <w:szCs w:val="20"/>
                <w:lang w:val="en-GB" w:eastAsia="zh-CN"/>
              </w:rPr>
              <w:t>UE point of view</w:t>
            </w:r>
            <w:r w:rsidRPr="00AD390B">
              <w:rPr>
                <w:rFonts w:eastAsia="等线"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等线" w:cs="Arial"/>
                <w:sz w:val="20"/>
                <w:szCs w:val="20"/>
                <w:lang w:val="en-GB" w:eastAsia="zh-CN"/>
              </w:rPr>
            </w:pPr>
            <w:r w:rsidRPr="00AD390B">
              <w:rPr>
                <w:rFonts w:cs="Arial"/>
                <w:sz w:val="20"/>
                <w:szCs w:val="20"/>
                <w:lang w:val="en-GB" w:eastAsia="zh-CN"/>
              </w:rPr>
              <w:t xml:space="preserve">The common-dedicated parts (expect for BWP-Common/dedicated) separation is generally acceptable, and using SIB1 to update the common part helps to reduce the overhead of dedicated </w:t>
            </w:r>
            <w:proofErr w:type="spellStart"/>
            <w:r w:rsidRPr="00AD390B">
              <w:rPr>
                <w:rFonts w:cs="Arial"/>
                <w:sz w:val="20"/>
                <w:szCs w:val="20"/>
                <w:lang w:val="en-GB" w:eastAsia="zh-CN"/>
              </w:rPr>
              <w:t>signaling</w:t>
            </w:r>
            <w:proofErr w:type="spellEnd"/>
            <w:r w:rsidRPr="00AD390B">
              <w:rPr>
                <w:rFonts w:eastAsia="等线"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 xml:space="preserve">However, we have indeed observed some compatibility issues for this mechanism. In particular, there is debate about whether the </w:t>
            </w:r>
            <w:proofErr w:type="spellStart"/>
            <w:r w:rsidRPr="00AD390B">
              <w:rPr>
                <w:rFonts w:cs="Arial"/>
                <w:sz w:val="20"/>
                <w:szCs w:val="20"/>
                <w:lang w:val="en-GB" w:eastAsia="zh-CN"/>
              </w:rPr>
              <w:t>gNB</w:t>
            </w:r>
            <w:proofErr w:type="spellEnd"/>
            <w:r w:rsidRPr="00AD390B">
              <w:rPr>
                <w:rFonts w:cs="Arial"/>
                <w:sz w:val="20"/>
                <w:szCs w:val="20"/>
                <w:lang w:val="en-GB" w:eastAsia="zh-CN"/>
              </w:rPr>
              <w:t xml:space="preserve"> should tailor the common part according to the UE's capabilities when the common part is transmitted via dedicated signalling. For example, whether to remove SUL configurations for UEs that do not support SUL, or whether the PUCCH configuration carried in the common part of an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ctually indicates that the </w:t>
            </w:r>
            <w:proofErr w:type="spellStart"/>
            <w:r w:rsidRPr="00AD390B">
              <w:rPr>
                <w:rFonts w:cs="Arial"/>
                <w:sz w:val="20"/>
                <w:szCs w:val="20"/>
                <w:lang w:val="en-GB" w:eastAsia="zh-CN"/>
              </w:rPr>
              <w:t>SCell's</w:t>
            </w:r>
            <w:proofErr w:type="spellEnd"/>
            <w:r w:rsidRPr="00AD390B">
              <w:rPr>
                <w:rFonts w:cs="Arial"/>
                <w:sz w:val="20"/>
                <w:szCs w:val="20"/>
                <w:lang w:val="en-GB" w:eastAsia="zh-CN"/>
              </w:rPr>
              <w:t xml:space="preserve">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78" w:author="Xiaomi (Xiao)" w:date="2025-12-12T08:44:00Z"/>
        </w:trPr>
        <w:tc>
          <w:tcPr>
            <w:tcW w:w="1980" w:type="dxa"/>
          </w:tcPr>
          <w:p w14:paraId="00D6930C" w14:textId="77777777" w:rsidR="00B0683D" w:rsidRPr="00AD390B" w:rsidRDefault="00B0683D" w:rsidP="00D47645">
            <w:pPr>
              <w:pStyle w:val="a9"/>
              <w:rPr>
                <w:ins w:id="779" w:author="Xiaomi (Xiao)" w:date="2025-12-12T08:44:00Z"/>
                <w:rFonts w:eastAsiaTheme="minorEastAsia" w:cs="Arial"/>
                <w:sz w:val="20"/>
                <w:szCs w:val="20"/>
                <w:lang w:val="en-GB"/>
              </w:rPr>
            </w:pPr>
            <w:ins w:id="780"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81" w:author="Xiaomi (Xiao)" w:date="2025-12-12T08:44:00Z"/>
                <w:rFonts w:eastAsiaTheme="minorEastAsia" w:cs="Arial"/>
                <w:sz w:val="20"/>
                <w:szCs w:val="20"/>
                <w:lang w:val="en-GB" w:eastAsia="zh-CN"/>
              </w:rPr>
            </w:pPr>
            <w:ins w:id="782"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83" w:author="Xiaomi (Xiao)" w:date="2025-12-12T08:44:00Z"/>
                <w:rFonts w:cs="Arial"/>
                <w:sz w:val="20"/>
                <w:szCs w:val="20"/>
                <w:lang w:val="en-GB" w:eastAsia="zh-CN"/>
              </w:rPr>
            </w:pPr>
            <w:ins w:id="784"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85" w:author="Xiaomi (Xiao)" w:date="2025-12-12T08:46:00Z"/>
                <w:rFonts w:eastAsiaTheme="minorEastAsia" w:cs="Arial"/>
                <w:sz w:val="20"/>
                <w:szCs w:val="20"/>
                <w:lang w:val="en-GB" w:eastAsia="zh-CN"/>
              </w:rPr>
            </w:pPr>
            <w:ins w:id="786" w:author="Xiaomi (Xiao)" w:date="2025-12-12T08:44:00Z">
              <w:r w:rsidRPr="00AD390B">
                <w:rPr>
                  <w:rFonts w:eastAsiaTheme="minorEastAsia" w:cs="Arial"/>
                  <w:sz w:val="20"/>
                  <w:szCs w:val="20"/>
                  <w:lang w:val="en-GB" w:eastAsia="zh-CN"/>
                </w:rPr>
                <w:t xml:space="preserve">For such configuration in </w:t>
              </w:r>
            </w:ins>
            <w:ins w:id="787" w:author="Xiaomi (Xiao)" w:date="2025-12-12T10:39:00Z">
              <w:r w:rsidR="007D2494" w:rsidRPr="00AD390B">
                <w:rPr>
                  <w:rFonts w:eastAsiaTheme="minorEastAsia" w:cs="Arial"/>
                  <w:sz w:val="20"/>
                  <w:szCs w:val="20"/>
                  <w:lang w:val="en-GB" w:eastAsia="zh-CN"/>
                </w:rPr>
                <w:t xml:space="preserve">bullet </w:t>
              </w:r>
            </w:ins>
            <w:ins w:id="788"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89" w:author="Xiaomi (Xiao)" w:date="2025-12-12T08:46:00Z"/>
                <w:rFonts w:eastAsia="等线" w:cs="Arial"/>
                <w:sz w:val="20"/>
                <w:szCs w:val="20"/>
                <w:lang w:val="en-GB" w:eastAsia="zh-CN"/>
              </w:rPr>
            </w:pPr>
          </w:p>
          <w:p w14:paraId="74624D6A" w14:textId="3EAA7651" w:rsidR="00806196" w:rsidRPr="00AD390B" w:rsidRDefault="00806196" w:rsidP="005A0628">
            <w:pPr>
              <w:pStyle w:val="TAL"/>
              <w:rPr>
                <w:ins w:id="790" w:author="Xiaomi (Xiao)" w:date="2025-12-12T08:44:00Z"/>
                <w:rFonts w:eastAsiaTheme="minorEastAsia" w:cs="Arial"/>
                <w:sz w:val="20"/>
                <w:szCs w:val="20"/>
                <w:lang w:val="en-GB" w:eastAsia="zh-CN"/>
              </w:rPr>
            </w:pPr>
            <w:ins w:id="791" w:author="Xiaomi (Xiao)" w:date="2025-12-12T08:46:00Z">
              <w:r w:rsidRPr="00AD390B">
                <w:rPr>
                  <w:rFonts w:eastAsia="等线" w:cs="Arial"/>
                  <w:sz w:val="20"/>
                  <w:szCs w:val="20"/>
                  <w:lang w:val="en-GB" w:eastAsia="zh-CN"/>
                </w:rPr>
                <w:t>Especially for</w:t>
              </w:r>
            </w:ins>
            <w:ins w:id="792" w:author="Xiaomi (Xiao)" w:date="2025-12-12T10:39:00Z">
              <w:r w:rsidR="007D2494" w:rsidRPr="00AD390B">
                <w:rPr>
                  <w:rFonts w:eastAsia="等线" w:cs="Arial"/>
                  <w:sz w:val="20"/>
                  <w:szCs w:val="20"/>
                  <w:lang w:val="en-GB" w:eastAsia="zh-CN"/>
                </w:rPr>
                <w:t xml:space="preserve"> the</w:t>
              </w:r>
            </w:ins>
            <w:ins w:id="793" w:author="Xiaomi (Xiao)" w:date="2025-12-12T08:46:00Z">
              <w:r w:rsidRPr="00AD390B">
                <w:rPr>
                  <w:rFonts w:eastAsia="等线" w:cs="Arial"/>
                  <w:sz w:val="20"/>
                  <w:szCs w:val="20"/>
                  <w:lang w:val="en-GB" w:eastAsia="zh-CN"/>
                </w:rPr>
                <w:t xml:space="preserve"> </w:t>
              </w:r>
            </w:ins>
            <w:ins w:id="794" w:author="Xiaomi (Xiao)" w:date="2025-12-12T09:00:00Z">
              <w:r w:rsidRPr="00AD390B">
                <w:rPr>
                  <w:rFonts w:eastAsia="等线" w:cs="Arial"/>
                  <w:sz w:val="20"/>
                  <w:szCs w:val="20"/>
                  <w:lang w:val="en-GB" w:eastAsia="zh-CN"/>
                </w:rPr>
                <w:t>first bullet</w:t>
              </w:r>
            </w:ins>
            <w:ins w:id="795" w:author="Xiaomi (Xiao)" w:date="2025-12-12T09:10:00Z">
              <w:r w:rsidR="005A0628" w:rsidRPr="00AD390B">
                <w:rPr>
                  <w:rFonts w:eastAsia="等线" w:cs="Arial"/>
                  <w:sz w:val="20"/>
                  <w:szCs w:val="20"/>
                  <w:lang w:val="en-GB" w:eastAsia="zh-CN"/>
                </w:rPr>
                <w:t xml:space="preserve"> above</w:t>
              </w:r>
            </w:ins>
            <w:ins w:id="796" w:author="Xiaomi (Xiao)" w:date="2025-12-12T09:00:00Z">
              <w:r w:rsidRPr="00AD390B">
                <w:rPr>
                  <w:rFonts w:eastAsia="等线" w:cs="Arial"/>
                  <w:sz w:val="20"/>
                  <w:szCs w:val="20"/>
                  <w:lang w:val="en-GB" w:eastAsia="zh-CN"/>
                </w:rPr>
                <w:t xml:space="preserve">, it is also related to the general </w:t>
              </w:r>
            </w:ins>
            <w:ins w:id="797" w:author="Xiaomi (Xiao)" w:date="2025-12-12T09:03:00Z">
              <w:r w:rsidR="005A0628" w:rsidRPr="00AD390B">
                <w:rPr>
                  <w:rFonts w:eastAsia="等线" w:cs="Arial"/>
                  <w:sz w:val="20"/>
                  <w:szCs w:val="20"/>
                  <w:lang w:val="en-GB" w:eastAsia="zh-CN"/>
                </w:rPr>
                <w:t xml:space="preserve">principle on how the NW </w:t>
              </w:r>
            </w:ins>
            <w:ins w:id="798" w:author="Xiaomi (Xiao)" w:date="2025-12-12T09:04:00Z">
              <w:r w:rsidR="005A0628" w:rsidRPr="00AD390B">
                <w:rPr>
                  <w:rFonts w:eastAsia="等线" w:cs="Arial"/>
                  <w:sz w:val="20"/>
                  <w:szCs w:val="20"/>
                  <w:lang w:val="en-GB" w:eastAsia="zh-CN"/>
                </w:rPr>
                <w:t>is assumed to provide the configuration</w:t>
              </w:r>
            </w:ins>
            <w:ins w:id="799" w:author="Xiaomi (Xiao)" w:date="2025-12-12T09:05:00Z">
              <w:r w:rsidR="005A0628" w:rsidRPr="00AD390B">
                <w:rPr>
                  <w:rFonts w:eastAsia="等线" w:cs="Arial"/>
                  <w:sz w:val="20"/>
                  <w:szCs w:val="20"/>
                  <w:lang w:val="en-GB" w:eastAsia="zh-CN"/>
                </w:rPr>
                <w:t>, e.g</w:t>
              </w:r>
            </w:ins>
            <w:ins w:id="800" w:author="Xiaomi (Xiao)" w:date="2025-12-12T09:08:00Z">
              <w:r w:rsidR="005A0628" w:rsidRPr="00AD390B">
                <w:rPr>
                  <w:rFonts w:eastAsia="等线" w:cs="Arial"/>
                  <w:sz w:val="20"/>
                  <w:szCs w:val="20"/>
                  <w:lang w:val="en-GB" w:eastAsia="zh-CN"/>
                </w:rPr>
                <w:t>.:</w:t>
              </w:r>
            </w:ins>
            <w:ins w:id="801" w:author="Xiaomi (Xiao)" w:date="2025-12-12T09:05:00Z">
              <w:r w:rsidR="005A0628" w:rsidRPr="00AD390B">
                <w:rPr>
                  <w:rFonts w:eastAsia="等线" w:cs="Arial"/>
                  <w:sz w:val="20"/>
                  <w:szCs w:val="20"/>
                  <w:lang w:val="en-GB" w:eastAsia="zh-CN"/>
                </w:rPr>
                <w:t xml:space="preserve"> if </w:t>
              </w:r>
            </w:ins>
            <w:ins w:id="802" w:author="Xiaomi (Xiao)" w:date="2025-12-12T09:10:00Z">
              <w:r w:rsidR="005A0628" w:rsidRPr="00AD390B">
                <w:rPr>
                  <w:rFonts w:eastAsia="等线" w:cs="Arial"/>
                  <w:sz w:val="20"/>
                  <w:szCs w:val="20"/>
                  <w:lang w:val="en-GB" w:eastAsia="zh-CN"/>
                </w:rPr>
                <w:t xml:space="preserve">it can be </w:t>
              </w:r>
            </w:ins>
            <w:ins w:id="803" w:author="Xiaomi (Xiao)" w:date="2025-12-12T09:05:00Z">
              <w:r w:rsidR="005A0628" w:rsidRPr="00AD390B">
                <w:rPr>
                  <w:rFonts w:eastAsia="等线" w:cs="Arial"/>
                  <w:sz w:val="20"/>
                  <w:szCs w:val="20"/>
                  <w:lang w:val="en-GB" w:eastAsia="zh-CN"/>
                </w:rPr>
                <w:t>assume</w:t>
              </w:r>
            </w:ins>
            <w:ins w:id="804" w:author="Xiaomi (Xiao)" w:date="2025-12-12T09:10:00Z">
              <w:r w:rsidR="005A0628" w:rsidRPr="00AD390B">
                <w:rPr>
                  <w:rFonts w:eastAsia="等线" w:cs="Arial"/>
                  <w:sz w:val="20"/>
                  <w:szCs w:val="20"/>
                  <w:lang w:val="en-GB" w:eastAsia="zh-CN"/>
                </w:rPr>
                <w:t>d</w:t>
              </w:r>
            </w:ins>
            <w:ins w:id="805" w:author="Xiaomi (Xiao)" w:date="2025-12-12T09:05:00Z">
              <w:r w:rsidR="005A0628" w:rsidRPr="00AD390B">
                <w:rPr>
                  <w:rFonts w:eastAsia="等线" w:cs="Arial"/>
                  <w:sz w:val="20"/>
                  <w:szCs w:val="20"/>
                  <w:lang w:val="en-GB" w:eastAsia="zh-CN"/>
                </w:rPr>
                <w:t xml:space="preserve"> that NW can always</w:t>
              </w:r>
            </w:ins>
            <w:ins w:id="806" w:author="Xiaomi (Xiao)" w:date="2025-12-12T09:07:00Z">
              <w:r w:rsidR="005A0628" w:rsidRPr="00AD390B">
                <w:rPr>
                  <w:rFonts w:eastAsia="等线" w:cs="Arial"/>
                  <w:sz w:val="20"/>
                  <w:szCs w:val="20"/>
                  <w:lang w:val="en-GB" w:eastAsia="zh-CN"/>
                </w:rPr>
                <w:t xml:space="preserve"> provide the </w:t>
              </w:r>
            </w:ins>
            <w:ins w:id="807" w:author="Xiaomi (Xiao)" w:date="2025-12-12T09:06:00Z">
              <w:r w:rsidR="005A0628" w:rsidRPr="00AD390B">
                <w:rPr>
                  <w:rFonts w:eastAsia="等线" w:cs="Arial"/>
                  <w:sz w:val="20"/>
                  <w:szCs w:val="20"/>
                  <w:lang w:val="en-GB" w:eastAsia="zh-CN"/>
                </w:rPr>
                <w:t>UE</w:t>
              </w:r>
            </w:ins>
            <w:ins w:id="808" w:author="Xiaomi (Xiao)" w:date="2025-12-12T09:08:00Z">
              <w:r w:rsidR="005A0628" w:rsidRPr="00AD390B">
                <w:rPr>
                  <w:rFonts w:eastAsia="等线" w:cs="Arial"/>
                  <w:sz w:val="20"/>
                  <w:szCs w:val="20"/>
                  <w:lang w:val="en-GB" w:eastAsia="zh-CN"/>
                </w:rPr>
                <w:t>-</w:t>
              </w:r>
            </w:ins>
            <w:ins w:id="809" w:author="Xiaomi (Xiao)" w:date="2025-12-12T09:06:00Z">
              <w:r w:rsidR="005A0628" w:rsidRPr="00AD390B">
                <w:rPr>
                  <w:rFonts w:eastAsia="等线" w:cs="Arial"/>
                  <w:sz w:val="20"/>
                  <w:szCs w:val="20"/>
                  <w:lang w:val="en-GB" w:eastAsia="zh-CN"/>
                </w:rPr>
                <w:t>specific configuration</w:t>
              </w:r>
            </w:ins>
            <w:ins w:id="810" w:author="Xiaomi (Xiao)" w:date="2025-12-12T09:07:00Z">
              <w:r w:rsidR="005A0628" w:rsidRPr="00AD390B">
                <w:rPr>
                  <w:rFonts w:eastAsia="等线" w:cs="Arial"/>
                  <w:sz w:val="20"/>
                  <w:szCs w:val="20"/>
                  <w:lang w:val="en-GB" w:eastAsia="zh-CN"/>
                </w:rPr>
                <w:t xml:space="preserve"> that </w:t>
              </w:r>
            </w:ins>
            <w:ins w:id="811" w:author="Xiaomi (Xiao)" w:date="2025-12-12T09:08:00Z">
              <w:r w:rsidR="005A0628" w:rsidRPr="00AD390B">
                <w:rPr>
                  <w:rFonts w:eastAsia="等线" w:cs="Arial"/>
                  <w:sz w:val="20"/>
                  <w:szCs w:val="20"/>
                  <w:lang w:val="en-GB" w:eastAsia="zh-CN"/>
                </w:rPr>
                <w:t xml:space="preserve">can </w:t>
              </w:r>
            </w:ins>
            <w:ins w:id="812" w:author="Xiaomi (Xiao)" w:date="2025-12-12T09:07:00Z">
              <w:r w:rsidR="005A0628" w:rsidRPr="00AD390B">
                <w:rPr>
                  <w:rFonts w:eastAsia="等线" w:cs="Arial"/>
                  <w:sz w:val="20"/>
                  <w:szCs w:val="20"/>
                  <w:lang w:val="en-GB" w:eastAsia="zh-CN"/>
                </w:rPr>
                <w:t>already cover the up-to-date common-configurations,</w:t>
              </w:r>
            </w:ins>
            <w:ins w:id="813" w:author="Xiaomi (Xiao)" w:date="2025-12-12T09:08:00Z">
              <w:r w:rsidR="005A0628" w:rsidRPr="00AD390B">
                <w:rPr>
                  <w:rFonts w:eastAsia="等线" w:cs="Arial"/>
                  <w:sz w:val="20"/>
                  <w:szCs w:val="20"/>
                  <w:lang w:val="en-GB" w:eastAsia="zh-CN"/>
                </w:rPr>
                <w:t xml:space="preserve"> there seems no need for the UE to obtain the common-</w:t>
              </w:r>
            </w:ins>
            <w:ins w:id="814" w:author="Xiaomi (Xiao)" w:date="2025-12-12T09:09:00Z">
              <w:r w:rsidR="005A0628" w:rsidRPr="00AD390B">
                <w:rPr>
                  <w:rFonts w:eastAsia="等线" w:cs="Arial"/>
                  <w:sz w:val="20"/>
                  <w:szCs w:val="20"/>
                  <w:lang w:val="en-GB" w:eastAsia="zh-CN"/>
                </w:rPr>
                <w:t>configuration</w:t>
              </w:r>
            </w:ins>
            <w:ins w:id="815" w:author="Xiaomi (Xiao)" w:date="2025-12-12T09:08:00Z">
              <w:r w:rsidR="005A0628" w:rsidRPr="00AD390B">
                <w:rPr>
                  <w:rFonts w:eastAsia="等线" w:cs="Arial"/>
                  <w:sz w:val="20"/>
                  <w:szCs w:val="20"/>
                  <w:lang w:val="en-GB" w:eastAsia="zh-CN"/>
                </w:rPr>
                <w:t xml:space="preserve"> from SI, and it seems</w:t>
              </w:r>
            </w:ins>
            <w:ins w:id="816" w:author="Xiaomi (Xiao)" w:date="2025-12-12T09:07:00Z">
              <w:r w:rsidR="005A0628" w:rsidRPr="00AD390B">
                <w:rPr>
                  <w:rFonts w:eastAsia="等线" w:cs="Arial"/>
                  <w:sz w:val="20"/>
                  <w:szCs w:val="20"/>
                  <w:lang w:val="en-GB" w:eastAsia="zh-CN"/>
                </w:rPr>
                <w:t xml:space="preserve"> this problem on dependency does not exist</w:t>
              </w:r>
            </w:ins>
            <w:ins w:id="817" w:author="Xiaomi (Xiao)" w:date="2025-12-12T09:11:00Z">
              <w:r w:rsidR="001B2C9D" w:rsidRPr="00AD390B">
                <w:rPr>
                  <w:rFonts w:eastAsia="等线" w:cs="Arial"/>
                  <w:sz w:val="20"/>
                  <w:szCs w:val="20"/>
                  <w:lang w:val="en-GB" w:eastAsia="zh-CN"/>
                </w:rPr>
                <w:t xml:space="preserve"> anymore</w:t>
              </w:r>
            </w:ins>
            <w:ins w:id="818" w:author="Xiaomi (Xiao)" w:date="2025-12-12T09:08:00Z">
              <w:r w:rsidR="005A0628" w:rsidRPr="00AD390B">
                <w:rPr>
                  <w:rFonts w:eastAsia="等线" w:cs="Arial"/>
                  <w:sz w:val="20"/>
                  <w:szCs w:val="20"/>
                  <w:lang w:val="en-GB" w:eastAsia="zh-CN"/>
                </w:rPr>
                <w:t>.</w:t>
              </w:r>
            </w:ins>
          </w:p>
        </w:tc>
      </w:tr>
      <w:tr w:rsidR="007704E5" w:rsidRPr="00AD390B" w14:paraId="219F0187" w14:textId="77777777" w:rsidTr="00B0683D">
        <w:trPr>
          <w:ins w:id="819" w:author="MediaTek (Pasi Laitinen)" w:date="2025-12-12T09:16:00Z"/>
        </w:trPr>
        <w:tc>
          <w:tcPr>
            <w:tcW w:w="1980" w:type="dxa"/>
          </w:tcPr>
          <w:p w14:paraId="5D947B55" w14:textId="6246668C" w:rsidR="007704E5" w:rsidRPr="00AD390B" w:rsidRDefault="007704E5" w:rsidP="007704E5">
            <w:pPr>
              <w:pStyle w:val="a9"/>
              <w:rPr>
                <w:ins w:id="820" w:author="MediaTek (Pasi Laitinen)" w:date="2025-12-12T09:16:00Z"/>
                <w:rFonts w:cs="Arial"/>
                <w:sz w:val="20"/>
                <w:szCs w:val="20"/>
                <w:lang w:val="en-GB"/>
              </w:rPr>
            </w:pPr>
            <w:ins w:id="821"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a9"/>
              <w:jc w:val="left"/>
              <w:rPr>
                <w:ins w:id="822" w:author="MediaTek (Pasi Laitinen)" w:date="2025-12-12T09:16:00Z"/>
                <w:rFonts w:cs="Arial"/>
                <w:sz w:val="20"/>
                <w:szCs w:val="20"/>
                <w:lang w:val="en-GB" w:eastAsia="ko-KR"/>
              </w:rPr>
            </w:pPr>
            <w:ins w:id="823"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24" w:author="MediaTek (Pasi Laitinen)" w:date="2025-12-12T09:17:00Z">
              <w:r w:rsidR="003E338B" w:rsidRPr="00AD390B">
                <w:rPr>
                  <w:rFonts w:cs="Arial"/>
                  <w:i/>
                  <w:iCs/>
                  <w:sz w:val="20"/>
                  <w:szCs w:val="20"/>
                  <w:lang w:val="en-GB" w:eastAsia="ko-KR"/>
                </w:rPr>
                <w:t>BW</w:t>
              </w:r>
            </w:ins>
            <w:ins w:id="825" w:author="MediaTek (Pasi Laitinen)" w:date="2025-12-12T09:18:00Z">
              <w:r w:rsidR="003E338B" w:rsidRPr="00AD390B">
                <w:rPr>
                  <w:rFonts w:cs="Arial"/>
                  <w:i/>
                  <w:iCs/>
                  <w:sz w:val="20"/>
                  <w:szCs w:val="20"/>
                  <w:lang w:val="en-GB" w:eastAsia="ko-KR"/>
                </w:rPr>
                <w:t>P</w:t>
              </w:r>
            </w:ins>
            <w:ins w:id="826" w:author="MediaTek (Pasi Laitinen)" w:date="2025-12-12T09:17:00Z">
              <w:r w:rsidR="003E338B" w:rsidRPr="00AD390B">
                <w:rPr>
                  <w:rFonts w:cs="Arial"/>
                  <w:i/>
                  <w:iCs/>
                  <w:sz w:val="20"/>
                  <w:szCs w:val="20"/>
                  <w:lang w:val="en-GB" w:eastAsia="ko-KR"/>
                </w:rPr>
                <w:t>-</w:t>
              </w:r>
              <w:proofErr w:type="spellStart"/>
              <w:r w:rsidR="003E338B" w:rsidRPr="00AD390B">
                <w:rPr>
                  <w:rFonts w:cs="Arial"/>
                  <w:i/>
                  <w:iCs/>
                  <w:sz w:val="20"/>
                  <w:szCs w:val="20"/>
                  <w:lang w:val="en-GB" w:eastAsia="ko-KR"/>
                </w:rPr>
                <w:t>DownlinkCommon</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Common</w:t>
              </w:r>
              <w:proofErr w:type="spellEnd"/>
              <w:r w:rsidR="003E338B" w:rsidRPr="00AD390B">
                <w:rPr>
                  <w:rFonts w:cs="Arial"/>
                  <w:i/>
                  <w:iCs/>
                  <w:sz w:val="20"/>
                  <w:szCs w:val="20"/>
                  <w:lang w:val="en-GB" w:eastAsia="ko-KR"/>
                </w:rPr>
                <w:t xml:space="preserve"> and BWP-</w:t>
              </w:r>
              <w:proofErr w:type="spellStart"/>
              <w:r w:rsidR="003E338B" w:rsidRPr="00AD390B">
                <w:rPr>
                  <w:rFonts w:cs="Arial"/>
                  <w:i/>
                  <w:iCs/>
                  <w:sz w:val="20"/>
                  <w:szCs w:val="20"/>
                  <w:lang w:val="en-GB" w:eastAsia="ko-KR"/>
                </w:rPr>
                <w:t>DownlinkDedicated</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Dedicated</w:t>
              </w:r>
            </w:ins>
            <w:proofErr w:type="spellEnd"/>
            <w:ins w:id="827"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proofErr w:type="spellStart"/>
              <w:r w:rsidRPr="00AD390B">
                <w:rPr>
                  <w:rFonts w:cs="Arial"/>
                  <w:i/>
                  <w:iCs/>
                  <w:sz w:val="20"/>
                  <w:szCs w:val="20"/>
                  <w:lang w:val="en-GB" w:eastAsia="ko-KR"/>
                </w:rPr>
                <w:t>RRCReconfiguration</w:t>
              </w:r>
              <w:proofErr w:type="spellEnd"/>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28" w:author="MediaTek (Pasi Laitinen)" w:date="2025-12-12T09:18:00Z">
              <w:r w:rsidR="003E338B" w:rsidRPr="00AD390B">
                <w:rPr>
                  <w:rFonts w:cs="Arial"/>
                  <w:sz w:val="20"/>
                  <w:szCs w:val="20"/>
                  <w:lang w:val="en-GB" w:eastAsia="ko-KR"/>
                </w:rPr>
                <w:t xml:space="preserve"> for the initial BWP</w:t>
              </w:r>
            </w:ins>
            <w:ins w:id="829"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30" w:author="MediaTek (Pasi Laitinen)" w:date="2025-12-12T09:16:00Z"/>
                <w:rFonts w:cs="Arial"/>
                <w:sz w:val="20"/>
                <w:szCs w:val="20"/>
                <w:lang w:val="en-GB" w:eastAsia="zh-CN"/>
              </w:rPr>
            </w:pPr>
            <w:ins w:id="831" w:author="MediaTek (Pasi Laitinen)" w:date="2025-12-12T09:16:00Z">
              <w:r w:rsidRPr="00AD390B">
                <w:rPr>
                  <w:rFonts w:cs="Arial"/>
                  <w:sz w:val="20"/>
                  <w:szCs w:val="20"/>
                  <w:lang w:val="en-GB" w:eastAsia="ko-KR"/>
                </w:rPr>
                <w:t xml:space="preserve">However, regarding SIB1, we have different view than Nokia </w:t>
              </w:r>
            </w:ins>
            <w:ins w:id="832" w:author="MediaTek (Pasi Laitinen)" w:date="2025-12-12T09:18:00Z">
              <w:r w:rsidR="00A2308E" w:rsidRPr="00AD390B">
                <w:rPr>
                  <w:rFonts w:cs="Arial"/>
                  <w:sz w:val="20"/>
                  <w:szCs w:val="20"/>
                  <w:lang w:val="en-GB" w:eastAsia="ko-KR"/>
                </w:rPr>
                <w:t>for</w:t>
              </w:r>
            </w:ins>
            <w:ins w:id="833"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34" w:author="ZTE-Liujing" w:date="2025-12-12T17:44:00Z"/>
        </w:trPr>
        <w:tc>
          <w:tcPr>
            <w:tcW w:w="1980" w:type="dxa"/>
          </w:tcPr>
          <w:p w14:paraId="4F61D152" w14:textId="491A04D6" w:rsidR="004A5459" w:rsidRPr="00AD390B" w:rsidRDefault="004A5459" w:rsidP="004A5459">
            <w:pPr>
              <w:pStyle w:val="a9"/>
              <w:rPr>
                <w:ins w:id="835" w:author="ZTE-Liujing" w:date="2025-12-12T17:44:00Z"/>
                <w:rFonts w:cs="Arial"/>
                <w:sz w:val="20"/>
                <w:szCs w:val="20"/>
                <w:lang w:val="en-GB" w:eastAsia="ko-KR"/>
              </w:rPr>
            </w:pPr>
            <w:ins w:id="836" w:author="ZTE-Liujing" w:date="2025-12-12T17:44:00Z">
              <w:r w:rsidRPr="00AD390B">
                <w:rPr>
                  <w:rFonts w:eastAsia="等线" w:cs="Arial"/>
                  <w:sz w:val="20"/>
                  <w:szCs w:val="20"/>
                  <w:lang w:val="en-GB"/>
                </w:rPr>
                <w:t>ZTE</w:t>
              </w:r>
            </w:ins>
          </w:p>
        </w:tc>
        <w:tc>
          <w:tcPr>
            <w:tcW w:w="7649" w:type="dxa"/>
          </w:tcPr>
          <w:p w14:paraId="06386056" w14:textId="77777777" w:rsidR="004A5459" w:rsidRPr="00AD390B" w:rsidRDefault="004A5459" w:rsidP="004A5459">
            <w:pPr>
              <w:pStyle w:val="TAL"/>
              <w:rPr>
                <w:ins w:id="837" w:author="ZTE-Liujing" w:date="2025-12-12T17:44:00Z"/>
                <w:rFonts w:eastAsia="等线" w:cs="Arial"/>
                <w:sz w:val="20"/>
                <w:szCs w:val="20"/>
                <w:lang w:val="en-GB" w:eastAsia="zh-CN"/>
              </w:rPr>
            </w:pPr>
            <w:ins w:id="838" w:author="ZTE-Liujing" w:date="2025-12-12T17:44:00Z">
              <w:r w:rsidRPr="00AD390B">
                <w:rPr>
                  <w:rFonts w:eastAsia="等线"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a9"/>
              <w:jc w:val="left"/>
              <w:rPr>
                <w:ins w:id="839" w:author="ZTE-Liujing" w:date="2025-12-12T17:44:00Z"/>
                <w:rFonts w:cs="Arial"/>
                <w:sz w:val="20"/>
                <w:szCs w:val="20"/>
                <w:lang w:val="en-GB" w:eastAsia="ko-KR"/>
              </w:rPr>
            </w:pPr>
            <w:ins w:id="840" w:author="ZTE-Liujing" w:date="2025-12-12T17:44:00Z">
              <w:r w:rsidRPr="00AD390B">
                <w:rPr>
                  <w:rFonts w:eastAsia="等线"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proofErr w:type="spellStart"/>
              <w:r w:rsidRPr="00AD390B">
                <w:rPr>
                  <w:rFonts w:eastAsia="等线" w:cs="Arial"/>
                  <w:i/>
                  <w:sz w:val="20"/>
                  <w:szCs w:val="20"/>
                  <w:lang w:val="en-GB"/>
                </w:rPr>
                <w:t>reconfigurationWithSync</w:t>
              </w:r>
              <w:proofErr w:type="spellEnd"/>
              <w:r w:rsidRPr="00AD390B">
                <w:rPr>
                  <w:rFonts w:eastAsia="等线" w:cs="Arial"/>
                  <w:sz w:val="20"/>
                  <w:szCs w:val="20"/>
                  <w:lang w:val="en-GB"/>
                </w:rPr>
                <w:t xml:space="preserve">, it’s better to support a more flexible way (without HO) in 6G. </w:t>
              </w:r>
            </w:ins>
          </w:p>
        </w:tc>
      </w:tr>
      <w:tr w:rsidR="00D7361B" w:rsidRPr="00AD390B" w14:paraId="3D8E52A3" w14:textId="77777777" w:rsidTr="00B0683D">
        <w:trPr>
          <w:ins w:id="841" w:author="Apple (Rapp)" w:date="2025-12-13T16:15:00Z"/>
        </w:trPr>
        <w:tc>
          <w:tcPr>
            <w:tcW w:w="1980" w:type="dxa"/>
          </w:tcPr>
          <w:p w14:paraId="3D6C1AF4" w14:textId="610EE75D" w:rsidR="00D7361B" w:rsidRPr="00AD390B" w:rsidRDefault="00D7361B" w:rsidP="004A5459">
            <w:pPr>
              <w:pStyle w:val="a9"/>
              <w:rPr>
                <w:ins w:id="842" w:author="Apple (Rapp)" w:date="2025-12-13T16:15:00Z"/>
                <w:rFonts w:eastAsia="等线" w:cs="Arial"/>
                <w:sz w:val="20"/>
                <w:szCs w:val="20"/>
                <w:lang w:val="en-GB"/>
              </w:rPr>
            </w:pPr>
            <w:ins w:id="843" w:author="Apple (Rapp)" w:date="2025-12-13T16:15:00Z">
              <w:r w:rsidRPr="00AD390B">
                <w:rPr>
                  <w:rFonts w:eastAsia="等线" w:cs="Arial"/>
                  <w:sz w:val="20"/>
                  <w:szCs w:val="20"/>
                  <w:lang w:val="en-GB"/>
                </w:rPr>
                <w:t>Apple</w:t>
              </w:r>
            </w:ins>
          </w:p>
        </w:tc>
        <w:tc>
          <w:tcPr>
            <w:tcW w:w="7649" w:type="dxa"/>
          </w:tcPr>
          <w:p w14:paraId="57D4287F" w14:textId="1E24697F" w:rsidR="008F6965" w:rsidRPr="00AD390B" w:rsidRDefault="008F6965" w:rsidP="004A5459">
            <w:pPr>
              <w:pStyle w:val="TAL"/>
              <w:rPr>
                <w:ins w:id="844" w:author="Apple (Rapp)" w:date="2025-12-13T16:19:00Z"/>
                <w:rFonts w:eastAsia="等线" w:cs="Arial"/>
                <w:sz w:val="20"/>
                <w:szCs w:val="20"/>
                <w:lang w:val="en-GB" w:eastAsia="zh-CN"/>
              </w:rPr>
            </w:pPr>
            <w:ins w:id="845" w:author="Apple (Rapp)" w:date="2025-12-13T16:20:00Z">
              <w:r w:rsidRPr="00AD390B">
                <w:rPr>
                  <w:rFonts w:cs="Arial"/>
                  <w:sz w:val="20"/>
                  <w:szCs w:val="20"/>
                  <w:lang w:eastAsia="ko-KR"/>
                </w:rPr>
                <w:t xml:space="preserve">We agree with MTK’s view that </w:t>
              </w:r>
            </w:ins>
            <w:ins w:id="846" w:author="Apple (Rapp)" w:date="2025-12-13T16:19:00Z">
              <w:r w:rsidRPr="00AD390B">
                <w:rPr>
                  <w:rFonts w:cs="Arial"/>
                  <w:sz w:val="20"/>
                  <w:szCs w:val="20"/>
                  <w:lang w:eastAsia="ko-KR"/>
                </w:rPr>
                <w:t>common and dedicated parts (IEs) serves no functional purpose</w:t>
              </w:r>
            </w:ins>
            <w:ins w:id="847"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48" w:author="Apple (Rapp)" w:date="2025-12-13T16:18:00Z"/>
                <w:rFonts w:eastAsia="等线" w:cs="Arial"/>
                <w:sz w:val="20"/>
                <w:szCs w:val="20"/>
                <w:lang w:val="en-GB" w:eastAsia="zh-CN"/>
              </w:rPr>
            </w:pPr>
            <w:ins w:id="849" w:author="Apple (Rapp)" w:date="2025-12-13T16:17:00Z">
              <w:r w:rsidRPr="00AD390B">
                <w:rPr>
                  <w:rFonts w:eastAsia="等线" w:cs="Arial"/>
                  <w:sz w:val="20"/>
                  <w:szCs w:val="20"/>
                  <w:lang w:val="en-GB" w:eastAsia="zh-CN"/>
                </w:rPr>
                <w:t xml:space="preserve">Regarding the configuration used </w:t>
              </w:r>
              <w:r w:rsidR="00B55D30" w:rsidRPr="00AD390B">
                <w:rPr>
                  <w:rFonts w:eastAsia="等线" w:cs="Arial"/>
                  <w:sz w:val="20"/>
                  <w:szCs w:val="20"/>
                  <w:lang w:val="en-GB" w:eastAsia="zh-CN"/>
                </w:rPr>
                <w:t>in</w:t>
              </w:r>
              <w:r w:rsidRPr="00AD390B">
                <w:rPr>
                  <w:rFonts w:eastAsia="等线" w:cs="Arial"/>
                  <w:sz w:val="20"/>
                  <w:szCs w:val="20"/>
                  <w:lang w:val="en-GB" w:eastAsia="zh-CN"/>
                </w:rPr>
                <w:t xml:space="preserve"> connected </w:t>
              </w:r>
              <w:r w:rsidR="00182042" w:rsidRPr="00AD390B">
                <w:rPr>
                  <w:rFonts w:eastAsia="等线" w:cs="Arial"/>
                  <w:sz w:val="20"/>
                  <w:szCs w:val="20"/>
                  <w:lang w:val="en-GB" w:eastAsia="zh-CN"/>
                </w:rPr>
                <w:t>mode</w:t>
              </w:r>
              <w:r w:rsidRPr="00AD390B">
                <w:rPr>
                  <w:rFonts w:eastAsia="等线" w:cs="Arial"/>
                  <w:sz w:val="20"/>
                  <w:szCs w:val="20"/>
                  <w:lang w:val="en-GB" w:eastAsia="zh-CN"/>
                </w:rPr>
                <w:t>,</w:t>
              </w:r>
            </w:ins>
            <w:ins w:id="850" w:author="Apple (Rapp)" w:date="2025-12-13T16:15:00Z">
              <w:r w:rsidR="00D7361B" w:rsidRPr="00AD390B">
                <w:rPr>
                  <w:rFonts w:eastAsia="等线" w:cs="Arial"/>
                  <w:sz w:val="20"/>
                  <w:szCs w:val="20"/>
                  <w:lang w:val="en-GB" w:eastAsia="zh-CN"/>
                </w:rPr>
                <w:t xml:space="preserve"> UE </w:t>
              </w:r>
            </w:ins>
            <w:ins w:id="851" w:author="Apple (Rapp)" w:date="2025-12-13T16:18:00Z">
              <w:r w:rsidR="00574CDD" w:rsidRPr="00AD390B">
                <w:rPr>
                  <w:rFonts w:eastAsia="等线" w:cs="Arial"/>
                  <w:sz w:val="20"/>
                  <w:szCs w:val="20"/>
                  <w:lang w:val="en-GB" w:eastAsia="zh-CN"/>
                </w:rPr>
                <w:t>does not care</w:t>
              </w:r>
            </w:ins>
            <w:ins w:id="852" w:author="Apple (Rapp)" w:date="2025-12-13T16:15:00Z">
              <w:r w:rsidR="00D7361B" w:rsidRPr="00AD390B">
                <w:rPr>
                  <w:rFonts w:eastAsia="等线" w:cs="Arial"/>
                  <w:sz w:val="20"/>
                  <w:szCs w:val="20"/>
                  <w:lang w:val="en-GB" w:eastAsia="zh-CN"/>
                </w:rPr>
                <w:t xml:space="preserve"> </w:t>
              </w:r>
              <w:r w:rsidR="00D7361B" w:rsidRPr="00AD390B">
                <w:rPr>
                  <w:rFonts w:eastAsia="等线" w:cs="Arial"/>
                  <w:i/>
                  <w:iCs/>
                  <w:sz w:val="20"/>
                  <w:szCs w:val="20"/>
                  <w:lang w:val="en-US" w:eastAsia="zh-CN"/>
                </w:rPr>
                <w:t>what is common and what is UE specific</w:t>
              </w:r>
            </w:ins>
            <w:ins w:id="853" w:author="Apple (Rapp)" w:date="2025-12-13T16:16:00Z">
              <w:r w:rsidR="006C65FE" w:rsidRPr="00AD390B">
                <w:rPr>
                  <w:rFonts w:eastAsia="等线" w:cs="Arial"/>
                  <w:sz w:val="20"/>
                  <w:szCs w:val="20"/>
                  <w:lang w:val="en-GB" w:eastAsia="zh-CN"/>
                </w:rPr>
                <w:t xml:space="preserve">, </w:t>
              </w:r>
              <w:r w:rsidR="006C65FE" w:rsidRPr="00AD390B">
                <w:rPr>
                  <w:rFonts w:eastAsia="等线" w:cs="Arial"/>
                  <w:i/>
                  <w:iCs/>
                  <w:sz w:val="20"/>
                  <w:szCs w:val="20"/>
                  <w:lang w:val="en-US" w:eastAsia="zh-CN"/>
                </w:rPr>
                <w:t xml:space="preserve">so </w:t>
              </w:r>
            </w:ins>
            <w:ins w:id="854" w:author="Apple (Rapp)" w:date="2025-12-13T16:17:00Z">
              <w:r w:rsidR="00273468" w:rsidRPr="00AD390B">
                <w:rPr>
                  <w:rFonts w:eastAsia="等线" w:cs="Arial"/>
                  <w:sz w:val="20"/>
                  <w:szCs w:val="20"/>
                  <w:lang w:val="en-GB" w:eastAsia="zh-CN"/>
                </w:rPr>
                <w:t xml:space="preserve">it’s no problem for </w:t>
              </w:r>
            </w:ins>
            <w:ins w:id="855" w:author="Apple (Rapp)" w:date="2025-12-13T16:16:00Z">
              <w:r w:rsidR="006C65FE" w:rsidRPr="00AD390B">
                <w:rPr>
                  <w:rFonts w:eastAsia="等线" w:cs="Arial"/>
                  <w:i/>
                  <w:iCs/>
                  <w:sz w:val="20"/>
                  <w:szCs w:val="20"/>
                  <w:lang w:val="en-US" w:eastAsia="zh-CN"/>
                </w:rPr>
                <w:t xml:space="preserve">NW </w:t>
              </w:r>
            </w:ins>
            <w:ins w:id="856" w:author="Apple (Rapp)" w:date="2025-12-13T16:17:00Z">
              <w:r w:rsidR="00273468" w:rsidRPr="00AD390B">
                <w:rPr>
                  <w:rFonts w:eastAsia="等线" w:cs="Arial"/>
                  <w:sz w:val="20"/>
                  <w:szCs w:val="20"/>
                  <w:lang w:val="en-GB" w:eastAsia="zh-CN"/>
                </w:rPr>
                <w:t>to</w:t>
              </w:r>
            </w:ins>
            <w:ins w:id="857" w:author="Apple (Rapp)" w:date="2025-12-13T16:16:00Z">
              <w:r w:rsidR="006C65FE" w:rsidRPr="00AD390B">
                <w:rPr>
                  <w:rFonts w:eastAsia="等线" w:cs="Arial"/>
                  <w:i/>
                  <w:iCs/>
                  <w:sz w:val="20"/>
                  <w:szCs w:val="20"/>
                  <w:lang w:val="en-US" w:eastAsia="zh-CN"/>
                </w:rPr>
                <w:t xml:space="preserve"> provide all the required config directly</w:t>
              </w:r>
            </w:ins>
            <w:ins w:id="858" w:author="Apple (Rapp)" w:date="2025-12-13T16:17:00Z">
              <w:r w:rsidR="00F12E3F" w:rsidRPr="00AD390B">
                <w:rPr>
                  <w:rFonts w:eastAsia="等线" w:cs="Arial"/>
                  <w:sz w:val="20"/>
                  <w:szCs w:val="20"/>
                  <w:lang w:val="en-GB" w:eastAsia="zh-CN"/>
                </w:rPr>
                <w:t xml:space="preserve"> </w:t>
              </w:r>
            </w:ins>
            <w:ins w:id="859" w:author="Apple (Rapp)" w:date="2025-12-13T16:18:00Z">
              <w:r w:rsidR="00F12E3F" w:rsidRPr="00AD390B">
                <w:rPr>
                  <w:rFonts w:eastAsia="等线" w:cs="Arial"/>
                  <w:sz w:val="20"/>
                  <w:szCs w:val="20"/>
                  <w:lang w:val="en-GB" w:eastAsia="zh-CN"/>
                </w:rPr>
                <w:t xml:space="preserve">to UE. </w:t>
              </w:r>
            </w:ins>
          </w:p>
          <w:p w14:paraId="7752C64C" w14:textId="035B5FC3" w:rsidR="00F12E3F" w:rsidRPr="00AD390B" w:rsidRDefault="00F12E3F" w:rsidP="004A5459">
            <w:pPr>
              <w:pStyle w:val="TAL"/>
              <w:rPr>
                <w:ins w:id="860" w:author="Apple (Rapp)" w:date="2025-12-13T16:15:00Z"/>
                <w:rFonts w:eastAsia="等线"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a9"/>
              <w:rPr>
                <w:rFonts w:eastAsia="等线" w:cs="Arial"/>
              </w:rPr>
            </w:pPr>
            <w:r>
              <w:rPr>
                <w:rFonts w:eastAsia="等线" w:cs="Arial"/>
              </w:rPr>
              <w:lastRenderedPageBreak/>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w:t>
            </w:r>
            <w:proofErr w:type="spellStart"/>
            <w:r w:rsidR="008030D5">
              <w:rPr>
                <w:rFonts w:cs="Arial"/>
                <w:lang w:eastAsia="ko-KR"/>
              </w:rPr>
              <w:t>signalling</w:t>
            </w:r>
            <w:proofErr w:type="spellEnd"/>
            <w:r w:rsidR="008030D5">
              <w:rPr>
                <w:rFonts w:cs="Arial"/>
                <w:lang w:eastAsia="ko-KR"/>
              </w:rPr>
              <w:t xml:space="preserve">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a9"/>
      </w:pPr>
    </w:p>
    <w:p w14:paraId="1EF38B3E" w14:textId="0D335DC4" w:rsidR="003B5DF7" w:rsidRPr="00C258E7" w:rsidRDefault="0094794B" w:rsidP="003B5DF7">
      <w:pPr>
        <w:pStyle w:val="21"/>
      </w:pPr>
      <w:r w:rsidRPr="00C258E7">
        <w:t>3</w:t>
      </w:r>
      <w:r w:rsidR="003B5DF7" w:rsidRPr="00C258E7">
        <w:t>.4</w:t>
      </w:r>
      <w:r w:rsidR="003B5DF7" w:rsidRPr="00C258E7">
        <w:tab/>
        <w:t>Nested ASN.1 structure</w:t>
      </w:r>
    </w:p>
    <w:p w14:paraId="1F3E5112" w14:textId="52DC04C3" w:rsidR="003B5DF7" w:rsidRDefault="003B5DF7" w:rsidP="003B5DF7">
      <w:pPr>
        <w:pStyle w:val="a9"/>
        <w:rPr>
          <w:ins w:id="861" w:author="Rapp (Ericsson)" w:date="2025-12-19T12:45:00Z"/>
        </w:rPr>
      </w:pPr>
      <w:r w:rsidRPr="00C258E7">
        <w:t>Several companies (e.g.</w:t>
      </w:r>
      <w:r w:rsidR="00C80025" w:rsidRPr="00C258E7">
        <w:t xml:space="preserve"> </w:t>
      </w:r>
      <w:hyperlink r:id="rId29" w:history="1">
        <w:r w:rsidR="00C80025" w:rsidRPr="00C258E7">
          <w:rPr>
            <w:rStyle w:val="af5"/>
          </w:rPr>
          <w:t>R2-2508874</w:t>
        </w:r>
      </w:hyperlink>
      <w:r w:rsidR="00C80025" w:rsidRPr="00C258E7">
        <w:t xml:space="preserve"> (Samsung),</w:t>
      </w:r>
      <w:r w:rsidRPr="00C258E7">
        <w:t xml:space="preserve"> </w:t>
      </w:r>
      <w:hyperlink r:id="rId30" w:history="1">
        <w:r w:rsidRPr="00C258E7">
          <w:rPr>
            <w:rStyle w:val="af5"/>
          </w:rPr>
          <w:t>R2-2508080</w:t>
        </w:r>
      </w:hyperlink>
      <w:r w:rsidRPr="00C258E7">
        <w:t xml:space="preserve"> (Xiaomi), </w:t>
      </w:r>
      <w:hyperlink r:id="rId31" w:history="1">
        <w:r w:rsidRPr="00C258E7">
          <w:rPr>
            <w:rStyle w:val="af5"/>
          </w:rPr>
          <w:t>R2-2508386</w:t>
        </w:r>
      </w:hyperlink>
      <w:r w:rsidRPr="00C258E7">
        <w:t xml:space="preserve"> (</w:t>
      </w:r>
      <w:proofErr w:type="spellStart"/>
      <w:r w:rsidRPr="00C258E7">
        <w:t>InterDigital</w:t>
      </w:r>
      <w:proofErr w:type="spellEnd"/>
      <w:r w:rsidRPr="00C258E7">
        <w:t xml:space="preserve">), </w:t>
      </w:r>
      <w:hyperlink r:id="rId32" w:history="1">
        <w:r w:rsidRPr="00C258E7">
          <w:rPr>
            <w:rStyle w:val="af5"/>
          </w:rPr>
          <w:t>R2-2508139</w:t>
        </w:r>
      </w:hyperlink>
      <w:r w:rsidRPr="00C258E7">
        <w:t xml:space="preserve"> (LG), </w:t>
      </w:r>
      <w:hyperlink r:id="rId33" w:history="1">
        <w:r w:rsidRPr="00C258E7">
          <w:rPr>
            <w:rStyle w:val="af5"/>
          </w:rPr>
          <w:t>R2-2508614</w:t>
        </w:r>
      </w:hyperlink>
      <w:r w:rsidRPr="00C258E7">
        <w:t xml:space="preserve"> (Ericsson)</w:t>
      </w:r>
      <w:r w:rsidR="00CF6461" w:rsidRPr="00C258E7">
        <w:t xml:space="preserve">, </w:t>
      </w:r>
      <w:hyperlink r:id="rId34" w:history="1">
        <w:r w:rsidR="00CF6461" w:rsidRPr="00C258E7">
          <w:rPr>
            <w:rStyle w:val="af5"/>
          </w:rPr>
          <w:t>R2-2508406</w:t>
        </w:r>
      </w:hyperlink>
      <w:r w:rsidR="00CF6461" w:rsidRPr="00C258E7">
        <w:t xml:space="preserve"> (ZTE)</w:t>
      </w:r>
      <w:r w:rsidR="00972D80" w:rsidRPr="00C258E7">
        <w:t xml:space="preserve">, </w:t>
      </w:r>
      <w:hyperlink r:id="rId35" w:history="1">
        <w:r w:rsidR="00972D80" w:rsidRPr="00C258E7">
          <w:rPr>
            <w:rStyle w:val="af5"/>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62" w:author="Rapp (Ericsson)" w:date="2025-12-19T12:42:00Z">
        <w:r w:rsidR="002B4ABB" w:rsidRPr="002B4ABB">
          <w:t>Xiaomi</w:t>
        </w:r>
        <w:r w:rsidR="002B4ABB">
          <w:t xml:space="preserve"> clarified during the discussion that deep ne</w:t>
        </w:r>
      </w:ins>
      <w:ins w:id="863" w:author="Rapp (Ericsson)" w:date="2025-12-19T12:43:00Z">
        <w:r w:rsidR="002B4ABB">
          <w:t xml:space="preserve">sting may make delta-signalling less efficient </w:t>
        </w:r>
        <w:r w:rsidR="00E2149E">
          <w:t xml:space="preserve">if/since higher level IEs in the tree structure must be re-provisioned when </w:t>
        </w:r>
      </w:ins>
      <w:ins w:id="864" w:author="Rapp (Ericsson)" w:date="2025-12-22T15:04:00Z">
        <w:r w:rsidR="00C3474D">
          <w:t xml:space="preserve">trying to </w:t>
        </w:r>
      </w:ins>
      <w:ins w:id="865" w:author="Rapp (Ericsson)" w:date="2025-12-19T12:43:00Z">
        <w:r w:rsidR="00E2149E">
          <w:t>upda</w:t>
        </w:r>
      </w:ins>
      <w:ins w:id="866" w:author="Rapp (Ericsson)" w:date="2025-12-22T15:04:00Z">
        <w:r w:rsidR="00C3474D">
          <w:t>te</w:t>
        </w:r>
      </w:ins>
      <w:ins w:id="867" w:author="Rapp (Ericsson)" w:date="2025-12-19T12:43:00Z">
        <w:r w:rsidR="00E2149E">
          <w:t xml:space="preserve"> only a parameter in a low</w:t>
        </w:r>
      </w:ins>
      <w:ins w:id="868" w:author="Rapp (Ericsson)" w:date="2025-12-22T15:04:00Z">
        <w:r w:rsidR="00C3474D">
          <w:t>-</w:t>
        </w:r>
      </w:ins>
      <w:ins w:id="869" w:author="Rapp (Ericsson)" w:date="2025-12-19T12:43:00Z">
        <w:r w:rsidR="00E2149E">
          <w:t xml:space="preserve">level IE. </w:t>
        </w:r>
      </w:ins>
    </w:p>
    <w:p w14:paraId="656D3C4F" w14:textId="3B73BD3C" w:rsidR="009E5273" w:rsidRDefault="003703F3" w:rsidP="003B5DF7">
      <w:pPr>
        <w:pStyle w:val="a9"/>
        <w:rPr>
          <w:ins w:id="870" w:author="Rapp (Ericsson)" w:date="2025-12-19T12:49:00Z"/>
        </w:rPr>
      </w:pPr>
      <w:ins w:id="871" w:author="Rapp (Ericsson)" w:date="2025-12-19T12:45:00Z">
        <w:r>
          <w:t xml:space="preserve">MediaTek </w:t>
        </w:r>
        <w:r w:rsidR="009E5273">
          <w:t xml:space="preserve">explained </w:t>
        </w:r>
      </w:ins>
      <w:ins w:id="872" w:author="Rapp (Ericsson)" w:date="2025-12-19T12:48:00Z">
        <w:r w:rsidR="00E07131">
          <w:t>that the primary problem of the nested structure is not related to delta signalling:</w:t>
        </w:r>
      </w:ins>
      <w:ins w:id="873" w:author="Rapp (Ericsson)" w:date="2025-12-19T12:47:00Z">
        <w:r w:rsidR="004048E8">
          <w:t xml:space="preserve"> “</w:t>
        </w:r>
      </w:ins>
      <w:ins w:id="874" w:author="Rapp (Ericsson)" w:date="2025-12-19T12:45:00Z">
        <w:r w:rsidR="009E5273" w:rsidRPr="00DD451F">
          <w:rPr>
            <w:i/>
            <w:iCs/>
          </w:rPr>
          <w:t xml:space="preserve">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009E5273" w:rsidRPr="00DD451F">
          <w:rPr>
            <w:i/>
            <w:iCs/>
          </w:rPr>
          <w:t>unoptimal</w:t>
        </w:r>
        <w:proofErr w:type="spellEnd"/>
        <w:r w:rsidR="009E5273" w:rsidRPr="00DD451F">
          <w:rPr>
            <w:i/>
            <w:iCs/>
          </w:rPr>
          <w:t xml:space="preserve"> manner and then the main benefit of the original, once logical, structure mostly disappears</w:t>
        </w:r>
      </w:ins>
      <w:ins w:id="875" w:author="Rapp (Ericsson)" w:date="2025-12-19T12:49:00Z">
        <w:r w:rsidR="00DD451F">
          <w:t>”</w:t>
        </w:r>
      </w:ins>
      <w:ins w:id="876" w:author="Rapp (Ericsson)" w:date="2025-12-19T12:45:00Z">
        <w:r w:rsidR="009E5273" w:rsidRPr="009E5273">
          <w:t>.</w:t>
        </w:r>
      </w:ins>
    </w:p>
    <w:p w14:paraId="2680DACA" w14:textId="4C764BAE" w:rsidR="0084105F" w:rsidRDefault="0084105F" w:rsidP="003B5DF7">
      <w:pPr>
        <w:pStyle w:val="a9"/>
        <w:rPr>
          <w:ins w:id="877" w:author="Rapp (Ericsson)" w:date="2025-12-19T12:50:00Z"/>
        </w:rPr>
      </w:pPr>
      <w:ins w:id="878" w:author="Rapp (Ericsson)" w:date="2025-12-19T12:49:00Z">
        <w:r>
          <w:t>Several companies agreed with MediaTek that the nesting (and possible alterna</w:t>
        </w:r>
      </w:ins>
      <w:ins w:id="879" w:author="Rapp (Ericsson)" w:date="2025-12-19T12:50:00Z">
        <w:r>
          <w:t xml:space="preserve">tives) should first be discussed </w:t>
        </w:r>
      </w:ins>
      <w:ins w:id="880" w:author="Rapp (Ericsson)" w:date="2025-12-22T15:06:00Z">
        <w:r w:rsidR="00D54771">
          <w:t>i</w:t>
        </w:r>
      </w:ins>
      <w:ins w:id="881" w:author="Rapp (Ericsson)" w:date="2025-12-19T12:50:00Z">
        <w:r>
          <w:t>n the context of the other email discussion on RRC modularization.</w:t>
        </w:r>
      </w:ins>
    </w:p>
    <w:p w14:paraId="1F8886CE" w14:textId="104C1038" w:rsidR="0084105F" w:rsidRDefault="0084105F" w:rsidP="0084105F">
      <w:pPr>
        <w:pStyle w:val="Proposal"/>
        <w:rPr>
          <w:ins w:id="882" w:author="Rapp (Ericsson)" w:date="2025-12-22T15:06:00Z"/>
        </w:rPr>
      </w:pPr>
      <w:ins w:id="883" w:author="Rapp (Ericsson)" w:date="2025-12-19T12:50:00Z">
        <w:r>
          <w:t>The problems of a hierarchical/nested ASN.1 str</w:t>
        </w:r>
      </w:ins>
      <w:ins w:id="884" w:author="Rapp (Ericsson)" w:date="2025-12-19T12:51:00Z">
        <w:r>
          <w:t>u</w:t>
        </w:r>
      </w:ins>
      <w:ins w:id="885" w:author="Rapp (Ericsson)" w:date="2025-12-19T12:50:00Z">
        <w:r>
          <w:t xml:space="preserve">cture </w:t>
        </w:r>
        <w:r w:rsidRPr="0084105F">
          <w:t xml:space="preserve">(and possible alternatives) should first be discussed </w:t>
        </w:r>
      </w:ins>
      <w:ins w:id="886" w:author="Rapp (Ericsson)" w:date="2025-12-29T12:09:00Z">
        <w:r w:rsidR="001F557B">
          <w:t>i</w:t>
        </w:r>
      </w:ins>
      <w:ins w:id="887" w:author="Rapp (Ericsson)" w:date="2025-12-19T12:50:00Z">
        <w:r w:rsidRPr="0084105F">
          <w:t xml:space="preserve">n the context of the other email discussion on </w:t>
        </w:r>
        <w:r w:rsidRPr="00862770">
          <w:rPr>
            <w:i/>
            <w:iCs/>
          </w:rPr>
          <w:t>RRC modularization</w:t>
        </w:r>
      </w:ins>
      <w:ins w:id="888" w:author="Rapp (Ericsson)" w:date="2025-12-19T12:51:00Z">
        <w:r w:rsidR="00862770">
          <w:t>.</w:t>
        </w:r>
      </w:ins>
    </w:p>
    <w:p w14:paraId="1FB01AE5" w14:textId="77777777" w:rsidR="00E803BF" w:rsidRPr="00C258E7" w:rsidRDefault="00E803BF" w:rsidP="003B5DF7">
      <w:pPr>
        <w:pStyle w:val="a9"/>
      </w:pPr>
    </w:p>
    <w:tbl>
      <w:tblPr>
        <w:tblStyle w:val="aff4"/>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89"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90" w:author="Toyota (Kai-Erik Sunell)" w:date="2025-12-09T16:39:00Z">
              <w:r w:rsidRPr="005D5CCC">
                <w:rPr>
                  <w:sz w:val="20"/>
                  <w:szCs w:val="20"/>
                  <w:lang w:val="en-GB"/>
                </w:rPr>
                <w:t>We agree that the NR structures are deeply nested and complex</w:t>
              </w:r>
            </w:ins>
            <w:ins w:id="891" w:author="Toyota (Kai-Erik Sunell)" w:date="2025-12-09T16:40:00Z">
              <w:r w:rsidRPr="005D5CCC">
                <w:rPr>
                  <w:sz w:val="20"/>
                  <w:szCs w:val="20"/>
                  <w:lang w:val="en-GB"/>
                </w:rPr>
                <w:t>.</w:t>
              </w:r>
            </w:ins>
            <w:ins w:id="892" w:author="Toyota (Kai-Erik Sunell)" w:date="2025-12-09T16:39:00Z">
              <w:r w:rsidRPr="005D5CCC">
                <w:rPr>
                  <w:sz w:val="20"/>
                  <w:szCs w:val="20"/>
                  <w:lang w:val="en-GB"/>
                </w:rPr>
                <w:t xml:space="preserve"> </w:t>
              </w:r>
            </w:ins>
            <w:ins w:id="893" w:author="Toyota (Kai-Erik Sunell)" w:date="2025-12-09T16:40:00Z">
              <w:r w:rsidRPr="005D5CCC">
                <w:rPr>
                  <w:sz w:val="20"/>
                  <w:szCs w:val="20"/>
                  <w:lang w:val="en-GB"/>
                </w:rPr>
                <w:t>H</w:t>
              </w:r>
            </w:ins>
            <w:ins w:id="894" w:author="Toyota (Kai-Erik Sunell)" w:date="2025-12-09T16:39:00Z">
              <w:r w:rsidRPr="005D5CCC">
                <w:rPr>
                  <w:sz w:val="20"/>
                  <w:szCs w:val="20"/>
                  <w:lang w:val="en-GB"/>
                </w:rPr>
                <w:t xml:space="preserve">owever, this </w:t>
              </w:r>
            </w:ins>
            <w:ins w:id="895" w:author="Toyota (Kai-Erik Sunell)" w:date="2025-12-09T16:44:00Z">
              <w:r w:rsidR="00B94E8E" w:rsidRPr="005D5CCC">
                <w:rPr>
                  <w:sz w:val="20"/>
                  <w:szCs w:val="20"/>
                  <w:lang w:val="en-GB"/>
                </w:rPr>
                <w:t xml:space="preserve">issue </w:t>
              </w:r>
            </w:ins>
            <w:ins w:id="896" w:author="Toyota (Kai-Erik Sunell)" w:date="2025-12-09T16:39:00Z">
              <w:r w:rsidRPr="005D5CCC">
                <w:rPr>
                  <w:sz w:val="20"/>
                  <w:szCs w:val="20"/>
                  <w:lang w:val="en-GB"/>
                </w:rPr>
                <w:t>assumes that 6GR ASN.1 will follow the same design methodology. Discussions around</w:t>
              </w:r>
            </w:ins>
            <w:ins w:id="897" w:author="Toyota (Kai-Erik Sunell)" w:date="2025-12-09T16:40:00Z">
              <w:r w:rsidRPr="005D5CCC">
                <w:rPr>
                  <w:sz w:val="20"/>
                  <w:szCs w:val="20"/>
                  <w:lang w:val="en-GB"/>
                </w:rPr>
                <w:t xml:space="preserve"> 6GR</w:t>
              </w:r>
            </w:ins>
            <w:ins w:id="898" w:author="Toyota (Kai-Erik Sunell)" w:date="2025-12-09T16:39:00Z">
              <w:r w:rsidRPr="005D5CCC">
                <w:rPr>
                  <w:sz w:val="20"/>
                  <w:szCs w:val="20"/>
                  <w:lang w:val="en-GB"/>
                </w:rPr>
                <w:t xml:space="preserve"> extension types and signalling restrictions, for example, may suggest </w:t>
              </w:r>
            </w:ins>
            <w:ins w:id="899" w:author="Toyota (Kai-Erik Sunell)" w:date="2025-12-09T16:45:00Z">
              <w:r w:rsidR="00B94E8E" w:rsidRPr="005D5CCC">
                <w:rPr>
                  <w:sz w:val="20"/>
                  <w:szCs w:val="20"/>
                  <w:lang w:val="en-GB"/>
                </w:rPr>
                <w:t>different</w:t>
              </w:r>
            </w:ins>
            <w:ins w:id="900"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901" w:author="Tero Henttonen (Nokia)" w:date="2025-12-10T18:53:00Z"/>
        </w:trPr>
        <w:tc>
          <w:tcPr>
            <w:tcW w:w="1980" w:type="dxa"/>
          </w:tcPr>
          <w:p w14:paraId="75699F4C" w14:textId="77777777" w:rsidR="0056106F" w:rsidRPr="005D5CCC" w:rsidRDefault="0056106F" w:rsidP="00D47645">
            <w:pPr>
              <w:pStyle w:val="a9"/>
              <w:rPr>
                <w:ins w:id="902" w:author="Tero Henttonen (Nokia)" w:date="2025-12-10T18:53:00Z"/>
                <w:sz w:val="20"/>
                <w:szCs w:val="20"/>
                <w:lang w:val="en-GB"/>
              </w:rPr>
            </w:pPr>
            <w:ins w:id="903"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904" w:author="Tero Henttonen (Nokia)" w:date="2025-12-10T18:53:00Z"/>
                <w:sz w:val="20"/>
                <w:szCs w:val="20"/>
                <w:lang w:val="en-GB"/>
              </w:rPr>
            </w:pPr>
            <w:ins w:id="905"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levels. </w:t>
              </w:r>
            </w:ins>
          </w:p>
          <w:p w14:paraId="5CA2F3F4" w14:textId="77777777" w:rsidR="0056106F" w:rsidRPr="005D5CCC" w:rsidRDefault="0056106F" w:rsidP="00D47645">
            <w:pPr>
              <w:pStyle w:val="TAL"/>
              <w:rPr>
                <w:ins w:id="906" w:author="Tero Henttonen (Nokia)" w:date="2025-12-10T18:53:00Z"/>
                <w:sz w:val="20"/>
                <w:szCs w:val="20"/>
                <w:lang w:val="en-GB"/>
              </w:rPr>
            </w:pPr>
            <w:ins w:id="907"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908" w:author="Tero Henttonen (Nokia)" w:date="2025-12-10T18:53:00Z"/>
                <w:sz w:val="20"/>
                <w:szCs w:val="20"/>
                <w:lang w:val="en-GB"/>
              </w:rPr>
            </w:pPr>
            <w:ins w:id="909"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3"/>
        <w:tblW w:w="0" w:type="auto"/>
        <w:tblLook w:val="04A0" w:firstRow="1" w:lastRow="0" w:firstColumn="1" w:lastColumn="0" w:noHBand="0" w:noVBand="1"/>
      </w:tblPr>
      <w:tblGrid>
        <w:gridCol w:w="1980"/>
        <w:gridCol w:w="7649"/>
      </w:tblGrid>
      <w:tr w:rsidR="00DB601F" w:rsidRPr="005D5CCC" w14:paraId="095094B7" w14:textId="77777777" w:rsidTr="00D47645">
        <w:trPr>
          <w:ins w:id="910" w:author="Seungri Jin (Samsung)" w:date="2025-12-11T15:40:00Z"/>
        </w:trPr>
        <w:tc>
          <w:tcPr>
            <w:tcW w:w="1980" w:type="dxa"/>
          </w:tcPr>
          <w:p w14:paraId="2930F382" w14:textId="77777777" w:rsidR="00DB601F" w:rsidRPr="005D5CCC" w:rsidRDefault="00DB601F" w:rsidP="00D47645">
            <w:pPr>
              <w:pStyle w:val="a9"/>
              <w:rPr>
                <w:ins w:id="911" w:author="Seungri Jin (Samsung)" w:date="2025-12-11T15:40:00Z"/>
                <w:rFonts w:eastAsiaTheme="minorEastAsia"/>
                <w:sz w:val="20"/>
                <w:szCs w:val="20"/>
                <w:lang w:val="en-GB" w:eastAsia="ko-KR"/>
              </w:rPr>
            </w:pPr>
            <w:ins w:id="912"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a9"/>
              <w:rPr>
                <w:ins w:id="913" w:author="Seungri Jin (Samsung)" w:date="2025-12-11T15:40:00Z"/>
                <w:sz w:val="20"/>
                <w:szCs w:val="20"/>
                <w:lang w:val="en-GB"/>
              </w:rPr>
            </w:pPr>
            <w:ins w:id="914"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15" w:author="OPPO (Qianxi)" w:date="2025-12-11T16:26:00Z"/>
        </w:trPr>
        <w:tc>
          <w:tcPr>
            <w:tcW w:w="1980" w:type="dxa"/>
          </w:tcPr>
          <w:p w14:paraId="7AC3C322" w14:textId="6B979363" w:rsidR="00B838AE" w:rsidRPr="005D5CCC" w:rsidRDefault="00B838AE" w:rsidP="00B838AE">
            <w:pPr>
              <w:pStyle w:val="a9"/>
              <w:rPr>
                <w:ins w:id="916" w:author="OPPO (Qianxi)" w:date="2025-12-11T16:26:00Z"/>
                <w:sz w:val="20"/>
                <w:szCs w:val="20"/>
                <w:lang w:val="en-GB" w:eastAsia="ko-KR"/>
              </w:rPr>
            </w:pPr>
            <w:ins w:id="917" w:author="OPPO (Qianxi)" w:date="2025-12-11T16:26:00Z">
              <w:r w:rsidRPr="005D5CCC">
                <w:rPr>
                  <w:rFonts w:eastAsiaTheme="minorEastAsia" w:hint="eastAsia"/>
                  <w:sz w:val="20"/>
                  <w:szCs w:val="20"/>
                  <w:lang w:val="en-GB"/>
                </w:rPr>
                <w:lastRenderedPageBreak/>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18" w:author="OPPO (Qianxi)" w:date="2025-12-11T16:26:00Z"/>
                <w:rFonts w:eastAsiaTheme="minorEastAsia"/>
                <w:sz w:val="20"/>
                <w:szCs w:val="20"/>
                <w:lang w:val="en-GB" w:eastAsia="zh-CN"/>
              </w:rPr>
            </w:pPr>
            <w:ins w:id="919"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20" w:author="OPPO (Qianxi)" w:date="2025-12-11T16:26:00Z"/>
                <w:rFonts w:eastAsiaTheme="minorEastAsia"/>
                <w:sz w:val="20"/>
                <w:szCs w:val="20"/>
                <w:lang w:val="en-GB" w:eastAsia="zh-CN"/>
              </w:rPr>
            </w:pPr>
            <w:ins w:id="921" w:author="OPPO (Qianxi)" w:date="2025-12-11T16:26:00Z">
              <w:r w:rsidRPr="005D5CCC">
                <w:rPr>
                  <w:rFonts w:eastAsiaTheme="minorEastAsia"/>
                  <w:sz w:val="20"/>
                  <w:szCs w:val="20"/>
                  <w:lang w:val="en-GB" w:eastAsia="zh-CN"/>
                </w:rPr>
                <w:t xml:space="preserve">“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 However, even in the absence of a hierarchical structure, mandatory fields would still contribute to the overal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ize. Therefore, the tota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22" w:author="ZTE-Liujing" w:date="2025-12-12T17:45:00Z"/>
                <w:rFonts w:eastAsiaTheme="minorEastAsia"/>
                <w:sz w:val="20"/>
                <w:szCs w:val="20"/>
                <w:lang w:val="en-GB" w:eastAsia="zh-CN"/>
              </w:rPr>
            </w:pPr>
            <w:ins w:id="923" w:author="ZTE-Liujing" w:date="2025-12-12T17:46:00Z">
              <w:r w:rsidRPr="005D5CCC">
                <w:rPr>
                  <w:rFonts w:eastAsia="等线" w:hint="eastAsia"/>
                  <w:sz w:val="20"/>
                  <w:szCs w:val="20"/>
                  <w:lang w:val="en-GB" w:eastAsia="zh-CN"/>
                </w:rPr>
                <w:t>[</w:t>
              </w:r>
              <w:r w:rsidRPr="005D5CCC">
                <w:rPr>
                  <w:rFonts w:eastAsia="等线"/>
                  <w:sz w:val="20"/>
                  <w:szCs w:val="20"/>
                  <w:lang w:val="en-GB" w:eastAsia="zh-CN"/>
                </w:rPr>
                <w:t xml:space="preserve">ZTE] The intention is to avoid sending mandatory fields </w:t>
              </w:r>
              <w:proofErr w:type="spellStart"/>
              <w:r w:rsidRPr="005D5CCC">
                <w:rPr>
                  <w:rFonts w:eastAsia="等线"/>
                  <w:sz w:val="20"/>
                  <w:szCs w:val="20"/>
                  <w:lang w:val="en-GB" w:eastAsia="zh-CN"/>
                </w:rPr>
                <w:t>duplicately</w:t>
              </w:r>
              <w:proofErr w:type="spellEnd"/>
              <w:r w:rsidRPr="005D5CCC">
                <w:rPr>
                  <w:rFonts w:eastAsia="等线"/>
                  <w:sz w:val="20"/>
                  <w:szCs w:val="20"/>
                  <w:lang w:val="en-GB" w:eastAsia="zh-CN"/>
                </w:rPr>
                <w:t xml:space="preserve">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等线"/>
                  <w:sz w:val="20"/>
                  <w:szCs w:val="20"/>
                  <w:lang w:val="en-GB" w:eastAsia="zh-CN"/>
                </w:rPr>
                <w:t>”</w:t>
              </w:r>
            </w:ins>
          </w:p>
          <w:p w14:paraId="4BD6ADE7" w14:textId="08DD48DD" w:rsidR="00B838AE" w:rsidRPr="005D5CCC" w:rsidRDefault="00B838AE" w:rsidP="00B838AE">
            <w:pPr>
              <w:pStyle w:val="TAL"/>
              <w:numPr>
                <w:ilvl w:val="0"/>
                <w:numId w:val="33"/>
              </w:numPr>
              <w:rPr>
                <w:ins w:id="924" w:author="OPPO (Qianxi)" w:date="2025-12-11T16:26:00Z"/>
                <w:rFonts w:eastAsiaTheme="minorEastAsia"/>
                <w:sz w:val="20"/>
                <w:szCs w:val="20"/>
                <w:lang w:val="en-GB" w:eastAsia="zh-CN"/>
              </w:rPr>
            </w:pPr>
            <w:ins w:id="925"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CSI-</w:t>
              </w:r>
              <w:proofErr w:type="spellStart"/>
              <w:r w:rsidRPr="005D5CCC">
                <w:rPr>
                  <w:rFonts w:eastAsiaTheme="minorEastAsia"/>
                  <w:i/>
                  <w:sz w:val="20"/>
                  <w:szCs w:val="20"/>
                  <w:lang w:val="en-GB" w:eastAsia="zh-CN"/>
                </w:rPr>
                <w:t>MeasConfig</w:t>
              </w:r>
              <w:proofErr w:type="spellEnd"/>
              <w:r w:rsidRPr="005D5CCC">
                <w:rPr>
                  <w:rFonts w:eastAsiaTheme="minorEastAsia"/>
                  <w:i/>
                  <w:sz w:val="20"/>
                  <w:szCs w:val="20"/>
                  <w:lang w:val="en-GB" w:eastAsia="zh-CN"/>
                </w:rPr>
                <w:t xml:space="preserve">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26" w:author="ZTE-Liujing" w:date="2025-12-12T17:46:00Z"/>
                <w:rFonts w:eastAsiaTheme="minorEastAsia"/>
                <w:sz w:val="20"/>
                <w:szCs w:val="20"/>
                <w:lang w:val="en-GB" w:eastAsia="zh-CN"/>
              </w:rPr>
            </w:pPr>
            <w:ins w:id="927" w:author="ZTE-Liujing" w:date="2025-12-12T17:46:00Z">
              <w:r w:rsidRPr="005D5CCC">
                <w:rPr>
                  <w:rFonts w:eastAsia="等线" w:hint="eastAsia"/>
                  <w:sz w:val="20"/>
                  <w:szCs w:val="20"/>
                  <w:lang w:val="en-GB" w:eastAsia="zh-CN"/>
                </w:rPr>
                <w:t>[</w:t>
              </w:r>
              <w:r w:rsidRPr="005D5CCC">
                <w:rPr>
                  <w:rFonts w:eastAsia="等线"/>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928" w:author="OPPO (Qianxi)" w:date="2025-12-11T16:26:00Z"/>
                <w:rFonts w:eastAsiaTheme="minorEastAsia"/>
                <w:sz w:val="20"/>
                <w:szCs w:val="20"/>
                <w:lang w:val="en-GB" w:eastAsia="zh-CN"/>
              </w:rPr>
            </w:pPr>
            <w:ins w:id="929"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30" w:author="ZTE-Liujing" w:date="2025-12-12T17:46:00Z"/>
                <w:rFonts w:eastAsiaTheme="minorEastAsia"/>
                <w:sz w:val="20"/>
                <w:szCs w:val="20"/>
                <w:lang w:val="en-GB" w:eastAsia="zh-CN"/>
              </w:rPr>
            </w:pPr>
            <w:ins w:id="931" w:author="ZTE-Liujing" w:date="2025-12-12T17:46:00Z">
              <w:r w:rsidRPr="005D5CCC">
                <w:rPr>
                  <w:rFonts w:eastAsia="等线" w:hint="eastAsia"/>
                  <w:sz w:val="20"/>
                  <w:szCs w:val="20"/>
                  <w:lang w:val="en-GB" w:eastAsia="zh-CN"/>
                </w:rPr>
                <w:t>[</w:t>
              </w:r>
              <w:r w:rsidRPr="005D5CCC">
                <w:rPr>
                  <w:rFonts w:eastAsia="等线"/>
                  <w:sz w:val="20"/>
                  <w:szCs w:val="20"/>
                  <w:lang w:val="en-GB" w:eastAsia="zh-CN"/>
                </w:rPr>
                <w:t>ZTE] Agree this is not because of the nested structure. It is mainly because of the definition of “</w:t>
              </w:r>
              <w:proofErr w:type="spellStart"/>
              <w:r w:rsidRPr="005D5CCC">
                <w:rPr>
                  <w:rFonts w:eastAsia="等线"/>
                  <w:sz w:val="20"/>
                  <w:szCs w:val="20"/>
                  <w:lang w:val="en-GB" w:eastAsia="zh-CN"/>
                </w:rPr>
                <w:t>SetupRelease</w:t>
              </w:r>
              <w:proofErr w:type="spellEnd"/>
              <w:r w:rsidRPr="005D5CCC">
                <w:rPr>
                  <w:rFonts w:eastAsia="等线"/>
                  <w:sz w:val="20"/>
                  <w:szCs w:val="20"/>
                  <w:lang w:val="en-GB" w:eastAsia="zh-CN"/>
                </w:rPr>
                <w:t>{}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32" w:author="ZTE-Liujing" w:date="2025-12-12T17:47:00Z"/>
                <w:rFonts w:eastAsiaTheme="minorEastAsia"/>
                <w:sz w:val="20"/>
                <w:szCs w:val="20"/>
                <w:lang w:val="en-GB" w:eastAsia="zh-CN"/>
              </w:rPr>
            </w:pPr>
            <w:ins w:id="933" w:author="OPPO (Qianxi)" w:date="2025-12-11T16:26:00Z">
              <w:r w:rsidRPr="005D5CCC">
                <w:rPr>
                  <w:rFonts w:eastAsiaTheme="minorEastAsia"/>
                  <w:sz w:val="20"/>
                  <w:szCs w:val="20"/>
                  <w:lang w:val="en-GB" w:eastAsia="zh-CN"/>
                </w:rPr>
                <w:t xml:space="preserve">“for different UE types (e.g. </w:t>
              </w:r>
              <w:proofErr w:type="spellStart"/>
              <w:r w:rsidRPr="005D5CCC">
                <w:rPr>
                  <w:rFonts w:eastAsiaTheme="minorEastAsia"/>
                  <w:sz w:val="20"/>
                  <w:szCs w:val="20"/>
                  <w:lang w:val="en-GB" w:eastAsia="zh-CN"/>
                </w:rPr>
                <w:t>RedCap</w:t>
              </w:r>
              <w:proofErr w:type="spellEnd"/>
              <w:r w:rsidRPr="005D5CCC">
                <w:rPr>
                  <w:rFonts w:eastAsiaTheme="minorEastAsia"/>
                  <w:sz w:val="20"/>
                  <w:szCs w:val="20"/>
                  <w:lang w:val="en-GB" w:eastAsia="zh-CN"/>
                </w:rPr>
                <w:t xml:space="preserve">,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34" w:author="OPPO (Qianxi)" w:date="2025-12-11T16:26:00Z"/>
                <w:rFonts w:eastAsiaTheme="minorEastAsia"/>
                <w:sz w:val="20"/>
                <w:szCs w:val="20"/>
                <w:lang w:val="en-GB" w:eastAsia="zh-CN"/>
              </w:rPr>
            </w:pPr>
            <w:ins w:id="935" w:author="ZTE-Liujing" w:date="2025-12-12T17:47:00Z">
              <w:r w:rsidRPr="005D5CCC">
                <w:rPr>
                  <w:rFonts w:eastAsia="等线" w:hint="eastAsia"/>
                  <w:sz w:val="20"/>
                  <w:szCs w:val="20"/>
                  <w:lang w:val="en-GB" w:eastAsia="zh-CN"/>
                </w:rPr>
                <w:t>[</w:t>
              </w:r>
              <w:r w:rsidRPr="005D5CCC">
                <w:rPr>
                  <w:rFonts w:eastAsia="等线"/>
                  <w:sz w:val="20"/>
                  <w:szCs w:val="20"/>
                  <w:lang w:val="en-GB" w:eastAsia="zh-CN"/>
                </w:rPr>
                <w:t xml:space="preserve">ZTE] This was raised by other companies, but </w:t>
              </w:r>
              <w:r w:rsidRPr="005D5CCC">
                <w:rPr>
                  <w:rFonts w:eastAsia="等线" w:hint="eastAsia"/>
                  <w:sz w:val="20"/>
                  <w:szCs w:val="20"/>
                  <w:lang w:val="en-GB" w:eastAsia="zh-CN"/>
                </w:rPr>
                <w:t>in</w:t>
              </w:r>
              <w:r w:rsidRPr="005D5CCC">
                <w:rPr>
                  <w:rFonts w:eastAsia="等线"/>
                  <w:sz w:val="20"/>
                  <w:szCs w:val="20"/>
                  <w:lang w:val="en-GB" w:eastAsia="zh-CN"/>
                </w:rPr>
                <w:t xml:space="preserve"> our</w:t>
              </w:r>
            </w:ins>
            <w:ins w:id="936" w:author="ZTE-Liujing" w:date="2025-12-12T17:52:00Z">
              <w:r w:rsidR="003A17F8" w:rsidRPr="005D5CCC">
                <w:rPr>
                  <w:rFonts w:eastAsia="等线"/>
                  <w:sz w:val="20"/>
                  <w:szCs w:val="20"/>
                  <w:lang w:val="en-GB" w:eastAsia="zh-CN"/>
                </w:rPr>
                <w:t xml:space="preserve"> </w:t>
              </w:r>
            </w:ins>
            <w:ins w:id="937" w:author="ZTE-Liujing" w:date="2025-12-12T17:47:00Z">
              <w:r w:rsidRPr="005D5CCC">
                <w:rPr>
                  <w:rFonts w:eastAsia="等线"/>
                  <w:sz w:val="20"/>
                  <w:szCs w:val="20"/>
                  <w:lang w:val="en-GB" w:eastAsia="zh-CN"/>
                </w:rPr>
                <w:t>(ZTE) view, this is not a high priority issue.</w:t>
              </w:r>
            </w:ins>
          </w:p>
          <w:p w14:paraId="282FF8AD" w14:textId="77777777" w:rsidR="00B838AE" w:rsidRPr="005D5CCC" w:rsidRDefault="00B838AE" w:rsidP="00B838AE">
            <w:pPr>
              <w:pStyle w:val="a9"/>
              <w:rPr>
                <w:ins w:id="938" w:author="ZTE-Liujing" w:date="2025-12-12T17:47:00Z"/>
                <w:rFonts w:eastAsiaTheme="minorEastAsia"/>
                <w:sz w:val="20"/>
                <w:szCs w:val="20"/>
                <w:lang w:val="en-GB"/>
              </w:rPr>
            </w:pPr>
            <w:ins w:id="939"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a9"/>
              <w:rPr>
                <w:ins w:id="940" w:author="OPPO (Qianxi)" w:date="2025-12-11T16:26:00Z"/>
                <w:rFonts w:eastAsia="等线"/>
                <w:sz w:val="20"/>
                <w:szCs w:val="20"/>
                <w:lang w:val="en-GB"/>
              </w:rPr>
            </w:pPr>
            <w:ins w:id="941" w:author="ZTE-Liujing" w:date="2025-12-12T17:47:00Z">
              <w:r w:rsidRPr="005D5CCC">
                <w:rPr>
                  <w:rFonts w:eastAsia="等线" w:hint="eastAsia"/>
                  <w:sz w:val="20"/>
                  <w:szCs w:val="20"/>
                  <w:lang w:val="en-GB"/>
                </w:rPr>
                <w:t>[</w:t>
              </w:r>
              <w:r w:rsidRPr="005D5CCC">
                <w:rPr>
                  <w:rFonts w:eastAsia="等线"/>
                  <w:sz w:val="20"/>
                  <w:szCs w:val="20"/>
                  <w:lang w:val="en-GB"/>
                </w:rPr>
                <w:t xml:space="preserve">ZTE] Issue 1) </w:t>
              </w:r>
            </w:ins>
            <w:ins w:id="942" w:author="ZTE-Liujing" w:date="2025-12-12T17:52:00Z">
              <w:r w:rsidR="003A17F8" w:rsidRPr="005D5CCC">
                <w:rPr>
                  <w:rFonts w:eastAsia="等线"/>
                  <w:sz w:val="20"/>
                  <w:szCs w:val="20"/>
                  <w:lang w:val="en-GB"/>
                </w:rPr>
                <w:t xml:space="preserve">, 3) </w:t>
              </w:r>
            </w:ins>
            <w:ins w:id="943" w:author="ZTE-Liujing" w:date="2025-12-12T17:47:00Z">
              <w:r w:rsidRPr="005D5CCC">
                <w:rPr>
                  <w:rFonts w:eastAsia="等线"/>
                  <w:sz w:val="20"/>
                  <w:szCs w:val="20"/>
                  <w:lang w:val="en-GB"/>
                </w:rPr>
                <w:t>and 4) are more related to modular RRC design, but issue 3</w:t>
              </w:r>
              <w:r w:rsidRPr="005D5CCC">
                <w:rPr>
                  <w:rFonts w:eastAsia="等线" w:hint="eastAsia"/>
                  <w:sz w:val="20"/>
                  <w:szCs w:val="20"/>
                  <w:lang w:val="en-GB"/>
                </w:rPr>
                <w:t>）</w:t>
              </w:r>
            </w:ins>
            <w:ins w:id="944" w:author="ZTE-Liujing" w:date="2025-12-12T17:52:00Z">
              <w:r w:rsidR="003A17F8" w:rsidRPr="005D5CCC">
                <w:rPr>
                  <w:rFonts w:eastAsia="等线"/>
                  <w:sz w:val="20"/>
                  <w:szCs w:val="20"/>
                  <w:lang w:val="en-GB"/>
                </w:rPr>
                <w:t>is</w:t>
              </w:r>
            </w:ins>
            <w:ins w:id="945" w:author="ZTE-Liujing" w:date="2025-12-12T17:47:00Z">
              <w:r w:rsidRPr="005D5CCC">
                <w:rPr>
                  <w:rFonts w:eastAsia="等线"/>
                  <w:sz w:val="20"/>
                  <w:szCs w:val="20"/>
                  <w:lang w:val="en-GB"/>
                </w:rPr>
                <w:t xml:space="preserve"> more related to delta configuration, and </w:t>
              </w:r>
            </w:ins>
            <w:ins w:id="946" w:author="ZTE-Liujing" w:date="2025-12-12T17:52:00Z">
              <w:r w:rsidR="003A17F8" w:rsidRPr="005D5CCC">
                <w:rPr>
                  <w:rFonts w:eastAsia="等线"/>
                  <w:sz w:val="20"/>
                  <w:szCs w:val="20"/>
                  <w:lang w:val="en-GB"/>
                </w:rPr>
                <w:t>it</w:t>
              </w:r>
            </w:ins>
            <w:ins w:id="947" w:author="ZTE-Liujing" w:date="2025-12-12T17:47:00Z">
              <w:r w:rsidRPr="005D5CCC">
                <w:rPr>
                  <w:rFonts w:eastAsia="等线"/>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a9"/>
              <w:rPr>
                <w:rFonts w:eastAsia="等线"/>
                <w:sz w:val="20"/>
                <w:szCs w:val="20"/>
                <w:lang w:val="en-GB"/>
              </w:rPr>
            </w:pPr>
            <w:r w:rsidRPr="005D5CCC">
              <w:rPr>
                <w:rFonts w:eastAsia="等线" w:hint="eastAsia"/>
                <w:sz w:val="20"/>
                <w:szCs w:val="20"/>
                <w:lang w:val="en-GB"/>
              </w:rPr>
              <w:t xml:space="preserve">Huawei, </w:t>
            </w:r>
            <w:proofErr w:type="spellStart"/>
            <w:r w:rsidRPr="005D5CCC">
              <w:rPr>
                <w:rFonts w:eastAsia="等线" w:hint="eastAsia"/>
                <w:sz w:val="20"/>
                <w:szCs w:val="20"/>
                <w:lang w:val="en-GB"/>
              </w:rPr>
              <w:t>HiSilicon</w:t>
            </w:r>
            <w:proofErr w:type="spellEnd"/>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等线"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w:t>
            </w:r>
            <w:proofErr w:type="spellStart"/>
            <w:r w:rsidRPr="005D5CCC">
              <w:rPr>
                <w:sz w:val="20"/>
                <w:szCs w:val="20"/>
                <w:lang w:val="en-GB" w:eastAsia="zh-CN"/>
              </w:rPr>
              <w:t>signaling</w:t>
            </w:r>
            <w:proofErr w:type="spellEnd"/>
            <w:r w:rsidRPr="005D5CCC">
              <w:rPr>
                <w:sz w:val="20"/>
                <w:szCs w:val="20"/>
                <w:lang w:val="en-GB" w:eastAsia="zh-CN"/>
              </w:rPr>
              <w:t xml:space="preserve"> difficult), and determine whether these issues are valid, </w:t>
            </w:r>
            <w:r w:rsidRPr="005D5CCC">
              <w:rPr>
                <w:rFonts w:eastAsia="等线"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等线" w:hint="eastAsia"/>
                <w:sz w:val="20"/>
                <w:szCs w:val="20"/>
                <w:lang w:val="en-GB" w:eastAsia="zh-CN"/>
              </w:rPr>
              <w:t>issues</w:t>
            </w:r>
            <w:r w:rsidRPr="005D5CCC">
              <w:rPr>
                <w:sz w:val="20"/>
                <w:szCs w:val="20"/>
                <w:lang w:val="en-GB" w:eastAsia="zh-CN"/>
              </w:rPr>
              <w:t>, or can be resolved through modular design.</w:t>
            </w:r>
            <w:r w:rsidRPr="005D5CCC">
              <w:rPr>
                <w:rFonts w:eastAsia="等线" w:hint="eastAsia"/>
                <w:sz w:val="20"/>
                <w:szCs w:val="20"/>
                <w:lang w:val="en-GB" w:eastAsia="zh-CN"/>
              </w:rPr>
              <w:t xml:space="preserve"> </w:t>
            </w:r>
            <w:r w:rsidRPr="005D5CCC">
              <w:rPr>
                <w:sz w:val="20"/>
                <w:szCs w:val="20"/>
                <w:lang w:val="en-GB" w:eastAsia="zh-CN"/>
              </w:rPr>
              <w:t>Moreover, more specific</w:t>
            </w:r>
            <w:r w:rsidRPr="005D5CCC">
              <w:rPr>
                <w:rFonts w:eastAsia="等线"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48" w:author="Xiaomi (Xiao)" w:date="2025-12-12T09:11:00Z"/>
        </w:trPr>
        <w:tc>
          <w:tcPr>
            <w:tcW w:w="1980" w:type="dxa"/>
          </w:tcPr>
          <w:p w14:paraId="4583B2C2" w14:textId="77777777" w:rsidR="001B2C9D" w:rsidRPr="005D5CCC" w:rsidRDefault="001B2C9D" w:rsidP="00D47645">
            <w:pPr>
              <w:pStyle w:val="a9"/>
              <w:rPr>
                <w:ins w:id="949" w:author="Xiaomi (Xiao)" w:date="2025-12-12T09:11:00Z"/>
                <w:rFonts w:eastAsiaTheme="minorEastAsia"/>
                <w:sz w:val="20"/>
                <w:szCs w:val="20"/>
                <w:lang w:val="en-GB"/>
              </w:rPr>
            </w:pPr>
            <w:ins w:id="950" w:author="Xiaomi (Xiao)" w:date="2025-12-12T09:11:00Z">
              <w:r w:rsidRPr="005D5CCC">
                <w:rPr>
                  <w:rFonts w:eastAsiaTheme="minorEastAsia" w:hint="eastAsia"/>
                  <w:sz w:val="20"/>
                  <w:szCs w:val="20"/>
                  <w:lang w:val="en-GB"/>
                </w:rPr>
                <w:lastRenderedPageBreak/>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51" w:author="Xiaomi (Xiao)" w:date="2025-12-12T09:11:00Z"/>
                <w:sz w:val="20"/>
                <w:szCs w:val="20"/>
                <w:lang w:val="en-GB" w:eastAsia="zh-CN"/>
              </w:rPr>
            </w:pPr>
            <w:ins w:id="952"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53" w:author="Xiaomi (Xiao)" w:date="2025-12-12T09:11:00Z"/>
                <w:rFonts w:eastAsiaTheme="minorEastAsia"/>
                <w:sz w:val="20"/>
                <w:szCs w:val="20"/>
                <w:lang w:val="en-GB" w:eastAsia="zh-CN"/>
              </w:rPr>
            </w:pPr>
            <w:ins w:id="954"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55" w:author="MediaTek (Pasi Laitinen)" w:date="2025-12-12T09:19:00Z"/>
        </w:trPr>
        <w:tc>
          <w:tcPr>
            <w:tcW w:w="1980" w:type="dxa"/>
          </w:tcPr>
          <w:p w14:paraId="7F8FA556" w14:textId="6A2F8E4E" w:rsidR="00D43AD6" w:rsidRPr="005D5CCC" w:rsidRDefault="00D43AD6" w:rsidP="00D43AD6">
            <w:pPr>
              <w:pStyle w:val="a9"/>
              <w:rPr>
                <w:ins w:id="956" w:author="MediaTek (Pasi Laitinen)" w:date="2025-12-12T09:19:00Z"/>
                <w:sz w:val="20"/>
                <w:szCs w:val="20"/>
                <w:lang w:val="en-GB"/>
              </w:rPr>
            </w:pPr>
            <w:ins w:id="957"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a9"/>
              <w:jc w:val="left"/>
              <w:rPr>
                <w:ins w:id="958" w:author="MediaTek (Pasi Laitinen)" w:date="2025-12-12T09:19:00Z"/>
                <w:sz w:val="20"/>
                <w:szCs w:val="20"/>
                <w:lang w:val="en-GB" w:eastAsia="en-US"/>
              </w:rPr>
            </w:pPr>
            <w:ins w:id="959"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Pr="005D5CCC">
                <w:rPr>
                  <w:sz w:val="20"/>
                  <w:szCs w:val="20"/>
                  <w:lang w:val="en-GB" w:eastAsia="en-US"/>
                </w:rPr>
                <w:t>unoptimal</w:t>
              </w:r>
              <w:proofErr w:type="spellEnd"/>
              <w:r w:rsidRPr="005D5CCC">
                <w:rPr>
                  <w:sz w:val="20"/>
                  <w:szCs w:val="20"/>
                  <w:lang w:val="en-GB" w:eastAsia="en-US"/>
                </w:rPr>
                <w:t xml:space="preserve">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60" w:author="MediaTek (Pasi Laitinen)" w:date="2025-12-12T09:19:00Z"/>
                <w:sz w:val="20"/>
                <w:szCs w:val="20"/>
                <w:lang w:val="en-GB" w:eastAsia="zh-CN"/>
              </w:rPr>
            </w:pPr>
            <w:ins w:id="961"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proofErr w:type="spellStart"/>
              <w:r w:rsidRPr="005D5CCC">
                <w:rPr>
                  <w:i/>
                  <w:iCs/>
                  <w:sz w:val="20"/>
                  <w:szCs w:val="20"/>
                  <w:lang w:val="en-GB" w:eastAsia="en-US"/>
                </w:rPr>
                <w:t>CellGroupConfig</w:t>
              </w:r>
              <w:proofErr w:type="spellEnd"/>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proofErr w:type="spellStart"/>
              <w:r w:rsidRPr="005D5CCC">
                <w:rPr>
                  <w:i/>
                  <w:iCs/>
                  <w:sz w:val="20"/>
                  <w:szCs w:val="20"/>
                  <w:lang w:val="en-GB" w:eastAsia="en-US"/>
                </w:rPr>
                <w:t>measConfig</w:t>
              </w:r>
              <w:proofErr w:type="spellEnd"/>
              <w:r w:rsidRPr="005D5CCC">
                <w:rPr>
                  <w:sz w:val="20"/>
                  <w:szCs w:val="20"/>
                  <w:lang w:val="en-GB" w:eastAsia="en-US"/>
                </w:rPr>
                <w:t xml:space="preserve"> or </w:t>
              </w:r>
              <w:proofErr w:type="spellStart"/>
              <w:r w:rsidRPr="005D5CCC">
                <w:rPr>
                  <w:i/>
                  <w:iCs/>
                  <w:sz w:val="20"/>
                  <w:szCs w:val="20"/>
                  <w:lang w:val="en-GB" w:eastAsia="en-US"/>
                </w:rPr>
                <w:t>radioBearerConfig</w:t>
              </w:r>
              <w:proofErr w:type="spellEnd"/>
              <w:r w:rsidRPr="005D5CCC">
                <w:rPr>
                  <w:i/>
                  <w:iCs/>
                  <w:sz w:val="20"/>
                  <w:szCs w:val="20"/>
                  <w:lang w:val="en-GB" w:eastAsia="en-US"/>
                </w:rPr>
                <w:t xml:space="preserve">, </w:t>
              </w:r>
              <w:r w:rsidRPr="005D5CCC">
                <w:rPr>
                  <w:sz w:val="20"/>
                  <w:szCs w:val="20"/>
                  <w:lang w:val="en-GB" w:eastAsia="en-US"/>
                </w:rPr>
                <w:t>or even separate messages such as MBS or logged measurements.)</w:t>
              </w:r>
            </w:ins>
          </w:p>
        </w:tc>
      </w:tr>
      <w:tr w:rsidR="002D4E26" w:rsidRPr="005D5CCC" w14:paraId="1F4AD5FB" w14:textId="77777777" w:rsidTr="001B2C9D">
        <w:trPr>
          <w:ins w:id="962" w:author="ZTE-Liujing" w:date="2025-12-12T17:45:00Z"/>
        </w:trPr>
        <w:tc>
          <w:tcPr>
            <w:tcW w:w="1980" w:type="dxa"/>
          </w:tcPr>
          <w:p w14:paraId="5C7E16E5" w14:textId="01222394" w:rsidR="002D4E26" w:rsidRPr="005D5CCC" w:rsidRDefault="002D4E26" w:rsidP="002D4E26">
            <w:pPr>
              <w:pStyle w:val="a9"/>
              <w:rPr>
                <w:ins w:id="963" w:author="ZTE-Liujing" w:date="2025-12-12T17:45:00Z"/>
                <w:sz w:val="20"/>
                <w:szCs w:val="20"/>
                <w:lang w:val="en-GB" w:eastAsia="ko-KR"/>
              </w:rPr>
            </w:pPr>
            <w:ins w:id="964" w:author="ZTE-Liujing" w:date="2025-12-12T17:45:00Z">
              <w:r w:rsidRPr="005D5CCC">
                <w:rPr>
                  <w:rFonts w:eastAsia="等线" w:hint="eastAsia"/>
                  <w:sz w:val="20"/>
                  <w:szCs w:val="20"/>
                  <w:lang w:val="en-GB"/>
                </w:rPr>
                <w:t>Z</w:t>
              </w:r>
              <w:r w:rsidRPr="005D5CCC">
                <w:rPr>
                  <w:rFonts w:eastAsia="等线"/>
                  <w:sz w:val="20"/>
                  <w:szCs w:val="20"/>
                  <w:lang w:val="en-GB"/>
                </w:rPr>
                <w:t>TE</w:t>
              </w:r>
            </w:ins>
          </w:p>
        </w:tc>
        <w:tc>
          <w:tcPr>
            <w:tcW w:w="7649" w:type="dxa"/>
          </w:tcPr>
          <w:p w14:paraId="15BB8690" w14:textId="77777777" w:rsidR="002D4E26" w:rsidRPr="005D5CCC" w:rsidRDefault="002D4E26" w:rsidP="002D4E26">
            <w:pPr>
              <w:pStyle w:val="TAL"/>
              <w:rPr>
                <w:ins w:id="965" w:author="ZTE-Liujing" w:date="2025-12-12T17:45:00Z"/>
                <w:rFonts w:eastAsia="等线"/>
                <w:sz w:val="20"/>
                <w:szCs w:val="20"/>
                <w:lang w:val="en-GB" w:eastAsia="zh-CN"/>
              </w:rPr>
            </w:pPr>
            <w:ins w:id="966" w:author="ZTE-Liujing" w:date="2025-12-12T17:45:00Z">
              <w:r w:rsidRPr="005D5CCC">
                <w:rPr>
                  <w:rFonts w:eastAsia="等线" w:hint="eastAsia"/>
                  <w:sz w:val="20"/>
                  <w:szCs w:val="20"/>
                  <w:lang w:val="en-GB" w:eastAsia="zh-CN"/>
                </w:rPr>
                <w:t>W</w:t>
              </w:r>
              <w:r w:rsidRPr="005D5CCC">
                <w:rPr>
                  <w:rFonts w:eastAsia="等线"/>
                  <w:sz w:val="20"/>
                  <w:szCs w:val="20"/>
                  <w:lang w:val="en-GB" w:eastAsia="zh-CN"/>
                </w:rPr>
                <w:t xml:space="preserve">e tend to agree with others that deep nested structure </w:t>
              </w:r>
              <w:r w:rsidRPr="005D5CCC">
                <w:rPr>
                  <w:rFonts w:eastAsia="等线" w:hint="eastAsia"/>
                  <w:sz w:val="20"/>
                  <w:szCs w:val="20"/>
                  <w:lang w:val="en-GB" w:eastAsia="zh-CN"/>
                </w:rPr>
                <w:t>relates</w:t>
              </w:r>
              <w:r w:rsidRPr="005D5CCC">
                <w:rPr>
                  <w:rFonts w:eastAsia="等线"/>
                  <w:sz w:val="20"/>
                  <w:szCs w:val="20"/>
                  <w:lang w:val="en-GB" w:eastAsia="zh-CN"/>
                </w:rPr>
                <w:t xml:space="preserve"> to the discussion on modular RRC. </w:t>
              </w:r>
            </w:ins>
          </w:p>
          <w:p w14:paraId="6C4146ED" w14:textId="5625F2B7" w:rsidR="002D4E26" w:rsidRPr="005D5CCC" w:rsidRDefault="002D4E26" w:rsidP="002D4E26">
            <w:pPr>
              <w:pStyle w:val="a9"/>
              <w:jc w:val="left"/>
              <w:rPr>
                <w:ins w:id="967" w:author="ZTE-Liujing" w:date="2025-12-12T17:45:00Z"/>
                <w:sz w:val="20"/>
                <w:szCs w:val="20"/>
                <w:lang w:val="en-GB" w:eastAsia="en-US"/>
              </w:rPr>
            </w:pPr>
            <w:ins w:id="968" w:author="ZTE-Liujing" w:date="2025-12-12T17:45:00Z">
              <w:r w:rsidRPr="005D5CCC">
                <w:rPr>
                  <w:rFonts w:eastAsia="等线"/>
                  <w:sz w:val="20"/>
                  <w:szCs w:val="20"/>
                  <w:lang w:val="en-GB"/>
                </w:rPr>
                <w:t xml:space="preserve">As we provide some responses to OPPO’s comments. </w:t>
              </w:r>
            </w:ins>
          </w:p>
        </w:tc>
      </w:tr>
      <w:tr w:rsidR="009B20FC" w:rsidRPr="005D5CCC" w14:paraId="1548FCF0" w14:textId="77777777" w:rsidTr="001B2C9D">
        <w:trPr>
          <w:ins w:id="969" w:author="Apple (Rapp)" w:date="2025-12-13T16:23:00Z"/>
        </w:trPr>
        <w:tc>
          <w:tcPr>
            <w:tcW w:w="1980" w:type="dxa"/>
          </w:tcPr>
          <w:p w14:paraId="1223564F" w14:textId="5A3F1037" w:rsidR="009B20FC" w:rsidRPr="005D5CCC" w:rsidRDefault="009B20FC" w:rsidP="002D4E26">
            <w:pPr>
              <w:pStyle w:val="a9"/>
              <w:rPr>
                <w:ins w:id="970" w:author="Apple (Rapp)" w:date="2025-12-13T16:23:00Z"/>
                <w:rFonts w:eastAsia="等线"/>
                <w:sz w:val="20"/>
                <w:szCs w:val="20"/>
                <w:lang w:val="en-GB"/>
              </w:rPr>
            </w:pPr>
            <w:ins w:id="971" w:author="Apple (Rapp)" w:date="2025-12-13T16:23:00Z">
              <w:r w:rsidRPr="005D5CCC">
                <w:rPr>
                  <w:rFonts w:eastAsia="等线"/>
                  <w:sz w:val="20"/>
                  <w:szCs w:val="20"/>
                  <w:lang w:val="en-GB"/>
                </w:rPr>
                <w:t>Apple</w:t>
              </w:r>
            </w:ins>
          </w:p>
        </w:tc>
        <w:tc>
          <w:tcPr>
            <w:tcW w:w="7649" w:type="dxa"/>
          </w:tcPr>
          <w:p w14:paraId="4BC60266" w14:textId="77777777" w:rsidR="009B20FC" w:rsidRPr="005D5CCC" w:rsidRDefault="00B1052B" w:rsidP="002D4E26">
            <w:pPr>
              <w:pStyle w:val="TAL"/>
              <w:rPr>
                <w:ins w:id="972" w:author="Apple (Rapp)" w:date="2025-12-13T16:27:00Z"/>
                <w:rFonts w:eastAsia="等线"/>
                <w:sz w:val="20"/>
                <w:szCs w:val="20"/>
                <w:lang w:val="en-GB" w:eastAsia="zh-CN"/>
              </w:rPr>
            </w:pPr>
            <w:ins w:id="973" w:author="Apple (Rapp)" w:date="2025-12-13T16:26:00Z">
              <w:r w:rsidRPr="005D5CCC">
                <w:rPr>
                  <w:rFonts w:eastAsia="等线"/>
                  <w:sz w:val="20"/>
                  <w:szCs w:val="20"/>
                  <w:lang w:val="en-GB" w:eastAsia="zh-CN"/>
                </w:rPr>
                <w:t xml:space="preserve">We may first need to know what the tree-like RRC structure of 6G </w:t>
              </w:r>
            </w:ins>
            <w:ins w:id="974" w:author="Apple (Rapp)" w:date="2025-12-13T16:27:00Z">
              <w:r w:rsidRPr="005D5CCC">
                <w:rPr>
                  <w:rFonts w:eastAsia="等线"/>
                  <w:sz w:val="20"/>
                  <w:szCs w:val="20"/>
                  <w:lang w:val="en-GB" w:eastAsia="zh-CN"/>
                </w:rPr>
                <w:t>looks like.</w:t>
              </w:r>
            </w:ins>
          </w:p>
          <w:p w14:paraId="47178EB2" w14:textId="77777777" w:rsidR="00B1052B" w:rsidRPr="005D5CCC" w:rsidRDefault="00193432" w:rsidP="002D4E26">
            <w:pPr>
              <w:pStyle w:val="TAL"/>
              <w:rPr>
                <w:ins w:id="975" w:author="Apple (Rapp)" w:date="2025-12-13T16:32:00Z"/>
                <w:rFonts w:eastAsia="等线"/>
                <w:sz w:val="20"/>
                <w:szCs w:val="20"/>
                <w:lang w:val="en-GB" w:eastAsia="zh-CN"/>
              </w:rPr>
            </w:pPr>
            <w:ins w:id="976" w:author="Apple (Rapp)" w:date="2025-12-13T16:32:00Z">
              <w:r w:rsidRPr="005D5CCC">
                <w:rPr>
                  <w:rFonts w:eastAsia="等线"/>
                  <w:sz w:val="20"/>
                  <w:szCs w:val="20"/>
                  <w:lang w:val="en-GB" w:eastAsia="zh-CN"/>
                </w:rPr>
                <w:t>In the</w:t>
              </w:r>
            </w:ins>
            <w:ins w:id="977" w:author="Apple (Rapp)" w:date="2025-12-13T16:28:00Z">
              <w:r w:rsidR="003547DA" w:rsidRPr="005D5CCC">
                <w:rPr>
                  <w:rFonts w:eastAsia="等线"/>
                  <w:sz w:val="20"/>
                  <w:szCs w:val="20"/>
                  <w:lang w:val="en-GB" w:eastAsia="zh-CN"/>
                </w:rPr>
                <w:t xml:space="preserve"> </w:t>
              </w:r>
            </w:ins>
            <w:ins w:id="978" w:author="Apple (Rapp)" w:date="2025-12-13T16:29:00Z">
              <w:r w:rsidR="003547DA" w:rsidRPr="005D5CCC">
                <w:rPr>
                  <w:rFonts w:eastAsia="等线"/>
                  <w:sz w:val="20"/>
                  <w:szCs w:val="20"/>
                  <w:lang w:val="en-GB" w:eastAsia="zh-CN"/>
                </w:rPr>
                <w:t>5G</w:t>
              </w:r>
            </w:ins>
            <w:ins w:id="979" w:author="Apple (Rapp)" w:date="2025-12-13T16:28:00Z">
              <w:r w:rsidR="003547DA" w:rsidRPr="005D5CCC">
                <w:rPr>
                  <w:rFonts w:eastAsia="等线"/>
                  <w:sz w:val="20"/>
                  <w:szCs w:val="20"/>
                  <w:lang w:val="en-GB" w:eastAsia="zh-CN"/>
                </w:rPr>
                <w:t xml:space="preserve"> nest</w:t>
              </w:r>
            </w:ins>
            <w:ins w:id="980" w:author="Apple (Rapp)" w:date="2025-12-13T16:29:00Z">
              <w:r w:rsidR="003547DA" w:rsidRPr="005D5CCC">
                <w:rPr>
                  <w:rFonts w:eastAsia="等线"/>
                  <w:sz w:val="20"/>
                  <w:szCs w:val="20"/>
                  <w:lang w:val="en-GB" w:eastAsia="zh-CN"/>
                </w:rPr>
                <w:t>ed RRC</w:t>
              </w:r>
            </w:ins>
            <w:ins w:id="981" w:author="Apple (Rapp)" w:date="2025-12-13T16:28:00Z">
              <w:r w:rsidR="003547DA" w:rsidRPr="005D5CCC">
                <w:rPr>
                  <w:rFonts w:eastAsia="等线"/>
                  <w:sz w:val="20"/>
                  <w:szCs w:val="20"/>
                  <w:lang w:val="en-GB" w:eastAsia="zh-CN"/>
                </w:rPr>
                <w:t xml:space="preserve"> structure, </w:t>
              </w:r>
            </w:ins>
            <w:ins w:id="982" w:author="Apple (Rapp)" w:date="2025-12-13T16:32:00Z">
              <w:r w:rsidRPr="005D5CCC">
                <w:rPr>
                  <w:rFonts w:eastAsia="等线"/>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等线"/>
                  <w:sz w:val="20"/>
                  <w:szCs w:val="20"/>
                  <w:lang w:val="en-GB" w:eastAsia="zh-CN"/>
                </w:rPr>
                <w:t>RRC structure</w:t>
              </w:r>
              <w:r w:rsidRPr="005D5CCC">
                <w:rPr>
                  <w:rFonts w:eastAsia="等线"/>
                  <w:sz w:val="20"/>
                  <w:szCs w:val="20"/>
                  <w:lang w:val="en-GB" w:eastAsia="zh-CN"/>
                </w:rPr>
                <w:t xml:space="preserve"> design.</w:t>
              </w:r>
            </w:ins>
          </w:p>
          <w:p w14:paraId="70B2C553" w14:textId="7C86DCA6" w:rsidR="00AF0D08" w:rsidRPr="00081AF7" w:rsidRDefault="00AF0D08" w:rsidP="002D4E26">
            <w:pPr>
              <w:pStyle w:val="TAL"/>
              <w:rPr>
                <w:ins w:id="983" w:author="Apple (Rapp)" w:date="2025-12-13T16:23:00Z"/>
                <w:rFonts w:eastAsia="等线"/>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a9"/>
              <w:rPr>
                <w:rFonts w:eastAsia="等线"/>
              </w:rPr>
            </w:pPr>
            <w:r>
              <w:rPr>
                <w:rFonts w:eastAsia="等线"/>
              </w:rPr>
              <w:t>Interdigital</w:t>
            </w:r>
          </w:p>
        </w:tc>
        <w:tc>
          <w:tcPr>
            <w:tcW w:w="7649" w:type="dxa"/>
          </w:tcPr>
          <w:p w14:paraId="7A76EB37" w14:textId="6AE16DCC" w:rsidR="0099573E" w:rsidRPr="005D5CCC" w:rsidRDefault="0099573E" w:rsidP="002D4E26">
            <w:pPr>
              <w:pStyle w:val="TAL"/>
              <w:rPr>
                <w:rFonts w:eastAsia="等线"/>
                <w:lang w:val="en-GB" w:eastAsia="zh-CN"/>
              </w:rPr>
            </w:pPr>
            <w:r>
              <w:rPr>
                <w:rFonts w:eastAsia="等线"/>
                <w:lang w:val="en-GB" w:eastAsia="zh-CN"/>
              </w:rPr>
              <w:t xml:space="preserve">We agree that </w:t>
            </w:r>
            <w:r w:rsidR="00E258F9">
              <w:rPr>
                <w:rFonts w:eastAsia="等线"/>
                <w:lang w:val="en-GB" w:eastAsia="zh-CN"/>
              </w:rPr>
              <w:t>this discussion is related to modular RRC discussion.</w:t>
            </w:r>
          </w:p>
        </w:tc>
      </w:tr>
    </w:tbl>
    <w:p w14:paraId="414C0427" w14:textId="77777777" w:rsidR="00E803BF" w:rsidRPr="00C258E7" w:rsidRDefault="00E803BF" w:rsidP="003B5DF7">
      <w:pPr>
        <w:pStyle w:val="a9"/>
      </w:pPr>
    </w:p>
    <w:p w14:paraId="5DCE54FA" w14:textId="278BA953" w:rsidR="003F5A73" w:rsidRPr="00C258E7" w:rsidRDefault="003F5A73" w:rsidP="003F5A73">
      <w:pPr>
        <w:pStyle w:val="21"/>
        <w:rPr>
          <w:ins w:id="984" w:author="Henning Wiemann" w:date="2025-12-08T18:12:00Z"/>
        </w:rPr>
      </w:pPr>
      <w:ins w:id="985" w:author="Henning Wiemann" w:date="2025-12-08T18:12:00Z">
        <w:r w:rsidRPr="00C258E7">
          <w:t>3.5</w:t>
        </w:r>
        <w:r w:rsidRPr="00C258E7">
          <w:tab/>
          <w:t>Overhead due to IDs</w:t>
        </w:r>
      </w:ins>
    </w:p>
    <w:p w14:paraId="605E605F" w14:textId="2921BF07" w:rsidR="003F5A73" w:rsidRDefault="003F5A73" w:rsidP="003F5A73">
      <w:pPr>
        <w:pStyle w:val="a9"/>
        <w:rPr>
          <w:ins w:id="986" w:author="Rapp (Ericsson)" w:date="2025-12-19T12:51:00Z"/>
        </w:rPr>
      </w:pPr>
      <w:ins w:id="987" w:author="Henning Wiemann" w:date="2025-12-08T18:12:00Z">
        <w:r w:rsidRPr="00C258E7">
          <w:t xml:space="preserve">NR uses IDs </w:t>
        </w:r>
      </w:ins>
      <w:ins w:id="988" w:author="Henning Wiemann" w:date="2025-12-08T18:13:00Z">
        <w:r w:rsidRPr="00C258E7">
          <w:t xml:space="preserve">for </w:t>
        </w:r>
      </w:ins>
      <w:ins w:id="989" w:author="Henning Wiemann" w:date="2025-12-08T18:51:00Z">
        <w:r w:rsidR="005467D8" w:rsidRPr="00C258E7">
          <w:t xml:space="preserve">to manage </w:t>
        </w:r>
      </w:ins>
      <w:ins w:id="990" w:author="Henning Wiemann" w:date="2025-12-08T18:13:00Z">
        <w:r w:rsidRPr="00C258E7">
          <w:t xml:space="preserve">elements </w:t>
        </w:r>
      </w:ins>
      <w:ins w:id="991" w:author="Henning Wiemann" w:date="2025-12-08T18:51:00Z">
        <w:r w:rsidR="005467D8" w:rsidRPr="00C258E7">
          <w:t xml:space="preserve">in </w:t>
        </w:r>
      </w:ins>
      <w:proofErr w:type="spellStart"/>
      <w:ins w:id="992" w:author="Henning Wiemann" w:date="2025-12-08T18:13:00Z">
        <w:r w:rsidRPr="00C258E7">
          <w:t>AddMod</w:t>
        </w:r>
        <w:proofErr w:type="spellEnd"/>
        <w:r w:rsidRPr="00C258E7">
          <w:t xml:space="preserve">/Release lists </w:t>
        </w:r>
      </w:ins>
      <w:ins w:id="993" w:author="Henning Wiemann" w:date="2025-12-08T18:59:00Z">
        <w:r w:rsidR="00F21D92" w:rsidRPr="00C258E7">
          <w:t xml:space="preserve">which are one of the main building blocks of NR’s delta signalling (see 3.1). Those IDs are also used </w:t>
        </w:r>
      </w:ins>
      <w:ins w:id="994" w:author="Henning Wiemann" w:date="2025-12-08T18:13:00Z">
        <w:r w:rsidRPr="00C258E7">
          <w:t xml:space="preserve">to reference </w:t>
        </w:r>
      </w:ins>
      <w:ins w:id="995" w:author="Henning Wiemann" w:date="2025-12-08T19:00:00Z">
        <w:r w:rsidR="00F21D92" w:rsidRPr="00C258E7">
          <w:t xml:space="preserve">from </w:t>
        </w:r>
      </w:ins>
      <w:ins w:id="996" w:author="Henning Wiemann" w:date="2025-12-08T18:13:00Z">
        <w:r w:rsidRPr="00C258E7">
          <w:t xml:space="preserve">one IE </w:t>
        </w:r>
      </w:ins>
      <w:ins w:id="997" w:author="Henning Wiemann" w:date="2025-12-08T19:00:00Z">
        <w:r w:rsidR="00F21D92" w:rsidRPr="00C258E7">
          <w:t xml:space="preserve">to </w:t>
        </w:r>
      </w:ins>
      <w:ins w:id="998" w:author="Henning Wiemann" w:date="2025-12-08T18:13:00Z">
        <w:r w:rsidRPr="00C258E7">
          <w:t>another</w:t>
        </w:r>
      </w:ins>
      <w:ins w:id="999" w:author="Henning Wiemann" w:date="2025-12-08T19:01:00Z">
        <w:r w:rsidR="00F21D92" w:rsidRPr="00C258E7">
          <w:t xml:space="preserve"> IE</w:t>
        </w:r>
      </w:ins>
      <w:ins w:id="1000" w:author="Henning Wiemann" w:date="2025-12-08T18:13:00Z">
        <w:r w:rsidRPr="00C258E7">
          <w:t xml:space="preserve">. </w:t>
        </w:r>
      </w:ins>
      <w:ins w:id="1001" w:author="Henning Wiemann" w:date="2025-12-08T18:15:00Z">
        <w:r w:rsidRPr="00C258E7">
          <w:t xml:space="preserve">While </w:t>
        </w:r>
      </w:ins>
      <w:ins w:id="1002" w:author="Henning Wiemann" w:date="2025-12-08T18:51:00Z">
        <w:r w:rsidR="005467D8" w:rsidRPr="00C258E7">
          <w:t xml:space="preserve">this is </w:t>
        </w:r>
      </w:ins>
      <w:ins w:id="1003" w:author="Henning Wiemann" w:date="2025-12-08T18:15:00Z">
        <w:r w:rsidRPr="00C258E7">
          <w:t>useful and efficient in principle, there are occasions where this led to substantial overhead</w:t>
        </w:r>
      </w:ins>
      <w:ins w:id="1004" w:author="Henning Wiemann" w:date="2025-12-08T18:16:00Z">
        <w:r w:rsidRPr="00C258E7">
          <w:t xml:space="preserve">. </w:t>
        </w:r>
      </w:ins>
    </w:p>
    <w:p w14:paraId="0AAC83E1" w14:textId="1DB9B80D" w:rsidR="00937346" w:rsidRDefault="00F23C53" w:rsidP="003F5A73">
      <w:pPr>
        <w:pStyle w:val="a9"/>
        <w:rPr>
          <w:ins w:id="1005" w:author="Rapp (Ericsson)" w:date="2025-12-19T13:05:00Z"/>
        </w:rPr>
      </w:pPr>
      <w:ins w:id="1006" w:author="Rapp (Ericsson)" w:date="2025-12-19T12:51:00Z">
        <w:r>
          <w:t xml:space="preserve">During the discussion </w:t>
        </w:r>
      </w:ins>
      <w:ins w:id="1007" w:author="Rapp (Ericsson)" w:date="2025-12-19T12:57:00Z">
        <w:r w:rsidR="00F00DA1">
          <w:t>several</w:t>
        </w:r>
      </w:ins>
      <w:ins w:id="1008" w:author="Rapp (Ericsson)" w:date="2025-12-19T12:53:00Z">
        <w:r w:rsidR="009A3A0B">
          <w:t xml:space="preserve"> </w:t>
        </w:r>
      </w:ins>
      <w:ins w:id="1009" w:author="Rapp (Ericsson)" w:date="2025-12-19T12:52:00Z">
        <w:r w:rsidR="00ED79FA">
          <w:t xml:space="preserve">companies pointed out that linking by references (IDs) is generally better </w:t>
        </w:r>
        <w:r w:rsidR="009A3A0B">
          <w:t xml:space="preserve">than referencing by hierarchy. </w:t>
        </w:r>
      </w:ins>
      <w:ins w:id="1010" w:author="Rapp (Ericsson)" w:date="2025-12-19T13:01:00Z">
        <w:r w:rsidR="003A1C85">
          <w:t xml:space="preserve">Benefits in terms of flexibility and possible overhead reduction were mentioned. </w:t>
        </w:r>
      </w:ins>
      <w:ins w:id="1011" w:author="Rapp (Ericsson)" w:date="2025-12-19T12:57:00Z">
        <w:r w:rsidR="00187B8D">
          <w:t xml:space="preserve">Ericsson pointed out that it may </w:t>
        </w:r>
      </w:ins>
      <w:ins w:id="1012" w:author="Rapp (Ericsson)" w:date="2025-12-19T13:02:00Z">
        <w:r w:rsidR="007E1BF5">
          <w:t xml:space="preserve">also </w:t>
        </w:r>
      </w:ins>
      <w:ins w:id="1013" w:author="Rapp (Ericsson)" w:date="2025-12-19T12:57:00Z">
        <w:r w:rsidR="00187B8D">
          <w:t xml:space="preserve">increase overhead </w:t>
        </w:r>
      </w:ins>
      <w:ins w:id="1014" w:author="Rapp (Ericsson)" w:date="2025-12-19T12:58:00Z">
        <w:r w:rsidR="00260A84">
          <w:t>if used in too many levels and for too small IEs</w:t>
        </w:r>
      </w:ins>
      <w:ins w:id="1015" w:author="Rapp (Ericsson)" w:date="2025-12-19T13:02:00Z">
        <w:r w:rsidR="007E1BF5">
          <w:t>.</w:t>
        </w:r>
      </w:ins>
      <w:ins w:id="1016" w:author="Rapp (Ericsson)" w:date="2025-12-19T13:07:00Z">
        <w:r w:rsidR="00240E92">
          <w:t xml:space="preserve"> Huawei agreed with Ericsson that NR’s TCI-states and CSI-RS configuration </w:t>
        </w:r>
      </w:ins>
      <w:ins w:id="1017" w:author="Rapp (Ericsson)" w:date="2025-12-19T13:08:00Z">
        <w:r w:rsidR="009D76CD">
          <w:t>are the main contributors to signalling overhead but that in general ID-based linking</w:t>
        </w:r>
        <w:r w:rsidR="00F4384C">
          <w:t xml:space="preserve"> is a good tool.</w:t>
        </w:r>
      </w:ins>
      <w:ins w:id="1018" w:author="Rapp (Ericsson)" w:date="2025-12-19T13:02:00Z">
        <w:r w:rsidR="007E1BF5">
          <w:t xml:space="preserve"> </w:t>
        </w:r>
      </w:ins>
      <w:ins w:id="1019" w:author="Rapp (Ericsson)" w:date="2025-12-19T13:04:00Z">
        <w:r w:rsidR="00937346">
          <w:t xml:space="preserve">OPPO </w:t>
        </w:r>
      </w:ins>
      <w:ins w:id="1020" w:author="Rapp (Ericsson)" w:date="2025-12-19T13:05:00Z">
        <w:r w:rsidR="00937346">
          <w:t xml:space="preserve">warned that too small </w:t>
        </w:r>
        <w:r w:rsidR="00C65999">
          <w:t xml:space="preserve">ID ranges in the initial release tend to cause cumbersome extensions </w:t>
        </w:r>
      </w:ins>
      <w:ins w:id="1021" w:author="Rapp (Ericsson)" w:date="2025-12-19T13:06:00Z">
        <w:r w:rsidR="001E178D">
          <w:t xml:space="preserve">in subsequent releases. </w:t>
        </w:r>
      </w:ins>
    </w:p>
    <w:p w14:paraId="1B6E6373" w14:textId="591AFFDA" w:rsidR="00F23C53" w:rsidRDefault="00286AFC" w:rsidP="003F5A73">
      <w:pPr>
        <w:pStyle w:val="a9"/>
        <w:rPr>
          <w:ins w:id="1022" w:author="Rapp (Ericsson)" w:date="2025-12-19T13:10:00Z"/>
        </w:rPr>
      </w:pPr>
      <w:ins w:id="1023" w:author="Rapp (Ericsson)" w:date="2025-12-19T13:02:00Z">
        <w:r>
          <w:t>Nokia</w:t>
        </w:r>
      </w:ins>
      <w:ins w:id="1024" w:author="Rapp (Ericsson)" w:date="2025-12-19T13:09:00Z">
        <w:r w:rsidR="002C3C64">
          <w:t>, Xiaomi and MediaTek</w:t>
        </w:r>
      </w:ins>
      <w:ins w:id="1025" w:author="Rapp (Ericsson)" w:date="2025-12-19T13:02:00Z">
        <w:r>
          <w:t xml:space="preserve"> mentioned </w:t>
        </w:r>
      </w:ins>
      <w:ins w:id="1026" w:author="Rapp (Ericsson)" w:date="2025-12-19T13:06:00Z">
        <w:r w:rsidR="001E178D">
          <w:t xml:space="preserve">“referencing by ID” could </w:t>
        </w:r>
      </w:ins>
      <w:ins w:id="1027" w:author="Rapp (Ericsson)" w:date="2025-12-19T13:02:00Z">
        <w:r>
          <w:t>result in an “ID salad” if used excessively, i.e., it may make it di</w:t>
        </w:r>
      </w:ins>
      <w:ins w:id="1028" w:author="Rapp (Ericsson)" w:date="2025-12-19T13:03:00Z">
        <w:r>
          <w:t>fficult to comprehend the configuration.</w:t>
        </w:r>
      </w:ins>
      <w:ins w:id="1029" w:author="Rapp (Ericsson)" w:date="2025-12-19T12:57:00Z">
        <w:r w:rsidR="00187B8D">
          <w:t xml:space="preserve"> </w:t>
        </w:r>
      </w:ins>
    </w:p>
    <w:p w14:paraId="43DD41CD" w14:textId="33E68E5C" w:rsidR="00A45B71" w:rsidRPr="00C258E7" w:rsidRDefault="00FC48CA" w:rsidP="00E97695">
      <w:pPr>
        <w:pStyle w:val="Proposal"/>
        <w:rPr>
          <w:ins w:id="1030" w:author="Henning Wiemann" w:date="2025-12-08T18:12:00Z"/>
        </w:rPr>
      </w:pPr>
      <w:bookmarkStart w:id="1031" w:name="_Ref217310812"/>
      <w:ins w:id="1032" w:author="Rapp (Ericsson)" w:date="2025-12-19T13:12:00Z">
        <w:r>
          <w:t xml:space="preserve">Investigate how to use ID-based linking of configuration components while avoiding </w:t>
        </w:r>
      </w:ins>
      <w:ins w:id="1033" w:author="Rapp (Ericsson)" w:date="2025-12-19T13:11:00Z">
        <w:r w:rsidR="000B4A59">
          <w:t xml:space="preserve">unfavourable </w:t>
        </w:r>
      </w:ins>
      <w:ins w:id="1034" w:author="Rapp (Ericsson)" w:date="2025-12-19T13:12:00Z">
        <w:r>
          <w:t xml:space="preserve">signalling </w:t>
        </w:r>
      </w:ins>
      <w:ins w:id="1035" w:author="Rapp (Ericsson)" w:date="2025-12-19T13:11:00Z">
        <w:r w:rsidR="000B4A59">
          <w:t>overhea</w:t>
        </w:r>
      </w:ins>
      <w:ins w:id="1036" w:author="Rapp (Ericsson)" w:date="2025-12-19T13:13:00Z">
        <w:r w:rsidR="00EE2F67">
          <w:t>d and lack of readability</w:t>
        </w:r>
      </w:ins>
      <w:ins w:id="1037" w:author="Rapp (Ericsson)" w:date="2025-12-19T13:11:00Z">
        <w:r w:rsidR="000B4A59">
          <w:t>.</w:t>
        </w:r>
      </w:ins>
      <w:bookmarkEnd w:id="1031"/>
    </w:p>
    <w:tbl>
      <w:tblPr>
        <w:tblStyle w:val="aff4"/>
        <w:tblW w:w="0" w:type="auto"/>
        <w:tblLook w:val="04A0" w:firstRow="1" w:lastRow="0" w:firstColumn="1" w:lastColumn="0" w:noHBand="0" w:noVBand="1"/>
      </w:tblPr>
      <w:tblGrid>
        <w:gridCol w:w="1980"/>
        <w:gridCol w:w="7649"/>
      </w:tblGrid>
      <w:tr w:rsidR="003F5A73" w:rsidRPr="00C258E7" w14:paraId="34C2AE3A" w14:textId="77777777" w:rsidTr="00D47645">
        <w:trPr>
          <w:ins w:id="1038" w:author="Henning Wiemann" w:date="2025-12-08T18:17:00Z"/>
        </w:trPr>
        <w:tc>
          <w:tcPr>
            <w:tcW w:w="1980" w:type="dxa"/>
          </w:tcPr>
          <w:p w14:paraId="58291E97" w14:textId="77777777" w:rsidR="003F5A73" w:rsidRPr="00C258E7" w:rsidRDefault="003F5A73" w:rsidP="00D47645">
            <w:pPr>
              <w:pStyle w:val="TAH"/>
              <w:rPr>
                <w:ins w:id="1039" w:author="Henning Wiemann" w:date="2025-12-08T18:17:00Z"/>
                <w:lang w:val="en-GB"/>
              </w:rPr>
            </w:pPr>
            <w:ins w:id="1040"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1041" w:author="Henning Wiemann" w:date="2025-12-08T18:17:00Z"/>
                <w:lang w:val="en-GB"/>
              </w:rPr>
            </w:pPr>
            <w:ins w:id="1042" w:author="Henning Wiemann" w:date="2025-12-08T18:17:00Z">
              <w:r w:rsidRPr="00C258E7">
                <w:rPr>
                  <w:lang w:val="en-GB"/>
                </w:rPr>
                <w:t>Comment on problem</w:t>
              </w:r>
            </w:ins>
          </w:p>
        </w:tc>
      </w:tr>
      <w:tr w:rsidR="003F5A73" w:rsidRPr="00C258E7" w14:paraId="43BAD349" w14:textId="77777777" w:rsidTr="00D47645">
        <w:trPr>
          <w:ins w:id="1043" w:author="Henning Wiemann" w:date="2025-12-08T18:17:00Z"/>
        </w:trPr>
        <w:tc>
          <w:tcPr>
            <w:tcW w:w="1980" w:type="dxa"/>
          </w:tcPr>
          <w:p w14:paraId="2BA2C1F6" w14:textId="445A52F9" w:rsidR="003F5A73" w:rsidRPr="00C258E7" w:rsidRDefault="003F5A73" w:rsidP="00D47645">
            <w:pPr>
              <w:pStyle w:val="TAL"/>
              <w:rPr>
                <w:ins w:id="1044" w:author="Henning Wiemann" w:date="2025-12-08T18:17:00Z"/>
                <w:sz w:val="20"/>
                <w:szCs w:val="20"/>
                <w:lang w:val="en-GB"/>
              </w:rPr>
            </w:pPr>
            <w:ins w:id="1045"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46" w:author="Henning Wiemann" w:date="2025-12-08T18:20:00Z"/>
                <w:sz w:val="20"/>
                <w:szCs w:val="20"/>
                <w:lang w:val="en-GB"/>
              </w:rPr>
            </w:pPr>
            <w:ins w:id="1047" w:author="Henning Wiemann" w:date="2025-12-08T18:18:00Z">
              <w:r w:rsidRPr="00C258E7">
                <w:rPr>
                  <w:sz w:val="20"/>
                  <w:szCs w:val="20"/>
                  <w:lang w:val="en-GB"/>
                </w:rPr>
                <w:t xml:space="preserve">In our view, linking by references (IDs) is a much better practice than </w:t>
              </w:r>
            </w:ins>
            <w:ins w:id="1048" w:author="Henning Wiemann" w:date="2025-12-08T18:19:00Z">
              <w:r w:rsidRPr="00C258E7">
                <w:rPr>
                  <w:sz w:val="20"/>
                  <w:szCs w:val="20"/>
                  <w:lang w:val="en-GB"/>
                </w:rPr>
                <w:t xml:space="preserve">linking by hierarchy. </w:t>
              </w:r>
            </w:ins>
            <w:ins w:id="1049" w:author="Henning Wiemann" w:date="2025-12-08T18:52:00Z">
              <w:r w:rsidR="00EF0D80" w:rsidRPr="00C258E7">
                <w:rPr>
                  <w:sz w:val="20"/>
                  <w:szCs w:val="20"/>
                  <w:lang w:val="en-GB"/>
                </w:rPr>
                <w:t>L</w:t>
              </w:r>
            </w:ins>
            <w:ins w:id="1050" w:author="Henning Wiemann" w:date="2025-12-08T18:19:00Z">
              <w:r w:rsidRPr="00C258E7">
                <w:rPr>
                  <w:sz w:val="20"/>
                  <w:szCs w:val="20"/>
                  <w:lang w:val="en-GB"/>
                </w:rPr>
                <w:t>inks by IDs can be multi-dimensional which isn’t p</w:t>
              </w:r>
            </w:ins>
            <w:ins w:id="1051"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52" w:author="Henning Wiemann" w:date="2025-12-08T18:53:00Z"/>
                <w:sz w:val="20"/>
                <w:szCs w:val="20"/>
                <w:lang w:val="en-GB"/>
              </w:rPr>
            </w:pPr>
            <w:ins w:id="1053" w:author="Henning Wiemann" w:date="2025-12-08T18:20:00Z">
              <w:r w:rsidRPr="00C258E7">
                <w:rPr>
                  <w:sz w:val="20"/>
                  <w:szCs w:val="20"/>
                  <w:lang w:val="en-GB"/>
                </w:rPr>
                <w:t xml:space="preserve">However, if the IEs are </w:t>
              </w:r>
            </w:ins>
            <w:ins w:id="1054" w:author="Henning Wiemann" w:date="2025-12-08T18:21:00Z">
              <w:r w:rsidRPr="00C258E7">
                <w:rPr>
                  <w:sz w:val="20"/>
                  <w:szCs w:val="20"/>
                  <w:lang w:val="en-GB"/>
                </w:rPr>
                <w:t xml:space="preserve">small, the </w:t>
              </w:r>
            </w:ins>
            <w:ins w:id="1055" w:author="Henning Wiemann" w:date="2025-12-08T18:25:00Z">
              <w:r w:rsidR="006450A2" w:rsidRPr="00C258E7">
                <w:rPr>
                  <w:sz w:val="20"/>
                  <w:szCs w:val="20"/>
                  <w:lang w:val="en-GB"/>
                </w:rPr>
                <w:t xml:space="preserve">size </w:t>
              </w:r>
            </w:ins>
            <w:ins w:id="1056" w:author="Henning Wiemann" w:date="2025-12-08T18:21:00Z">
              <w:r w:rsidRPr="00C258E7">
                <w:rPr>
                  <w:sz w:val="20"/>
                  <w:szCs w:val="20"/>
                  <w:lang w:val="en-GB"/>
                </w:rPr>
                <w:t xml:space="preserve">of their ID (integer) can be significant compared to the size of their actual information. In addition, </w:t>
              </w:r>
            </w:ins>
            <w:ins w:id="1057"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58" w:author="Henning Wiemann" w:date="2025-12-08T18:27:00Z">
              <w:r w:rsidR="006450A2" w:rsidRPr="00C258E7">
                <w:rPr>
                  <w:sz w:val="20"/>
                  <w:szCs w:val="20"/>
                  <w:lang w:val="en-GB"/>
                </w:rPr>
                <w:t>This may still be a good trade-off, if the (small) elements ar</w:t>
              </w:r>
            </w:ins>
            <w:ins w:id="1059" w:author="Henning Wiemann" w:date="2025-12-08T18:28:00Z">
              <w:r w:rsidR="006450A2" w:rsidRPr="00C258E7">
                <w:rPr>
                  <w:sz w:val="20"/>
                  <w:szCs w:val="20"/>
                  <w:lang w:val="en-GB"/>
                </w:rPr>
                <w:t>e defined once but re</w:t>
              </w:r>
            </w:ins>
            <w:ins w:id="1060" w:author="Henning Wiemann" w:date="2025-12-08T18:53:00Z">
              <w:r w:rsidR="00EF0D80" w:rsidRPr="00C258E7">
                <w:rPr>
                  <w:sz w:val="20"/>
                  <w:szCs w:val="20"/>
                  <w:lang w:val="en-GB"/>
                </w:rPr>
                <w:t>-used (= referenced)</w:t>
              </w:r>
            </w:ins>
            <w:ins w:id="1061" w:author="Henning Wiemann" w:date="2025-12-08T18:28:00Z">
              <w:r w:rsidR="006450A2" w:rsidRPr="00C258E7">
                <w:rPr>
                  <w:sz w:val="20"/>
                  <w:szCs w:val="20"/>
                  <w:lang w:val="en-GB"/>
                </w:rPr>
                <w:t xml:space="preserve"> many times. </w:t>
              </w:r>
            </w:ins>
            <w:ins w:id="1062"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63" w:author="Henning Wiemann" w:date="2025-12-08T18:42:00Z"/>
                <w:sz w:val="20"/>
                <w:szCs w:val="20"/>
                <w:lang w:val="en-GB"/>
              </w:rPr>
            </w:pPr>
            <w:ins w:id="1064" w:author="Henning Wiemann" w:date="2025-12-08T18:30:00Z">
              <w:r w:rsidRPr="00C258E7">
                <w:rPr>
                  <w:sz w:val="20"/>
                  <w:szCs w:val="20"/>
                  <w:lang w:val="en-GB"/>
                </w:rPr>
                <w:t xml:space="preserve">A prominent example is the CSI-RS resource configuration. CSI-RS resources, resource sets and resource configurations </w:t>
              </w:r>
            </w:ins>
            <w:ins w:id="1065" w:author="Henning Wiemann" w:date="2025-12-08T18:53:00Z">
              <w:r w:rsidR="00EF0D80" w:rsidRPr="00C258E7">
                <w:rPr>
                  <w:sz w:val="20"/>
                  <w:szCs w:val="20"/>
                  <w:lang w:val="en-GB"/>
                </w:rPr>
                <w:t xml:space="preserve">are small in actual size but </w:t>
              </w:r>
            </w:ins>
            <w:ins w:id="1066" w:author="Henning Wiemann" w:date="2025-12-08T18:30:00Z">
              <w:r w:rsidRPr="00C258E7">
                <w:rPr>
                  <w:sz w:val="20"/>
                  <w:szCs w:val="20"/>
                  <w:lang w:val="en-GB"/>
                </w:rPr>
                <w:t xml:space="preserve">refer to each other by means of IDs. We see examples </w:t>
              </w:r>
            </w:ins>
            <w:ins w:id="1067" w:author="Henning Wiemann" w:date="2025-12-08T18:54:00Z">
              <w:r w:rsidR="00EF0D80" w:rsidRPr="00C258E7">
                <w:rPr>
                  <w:sz w:val="20"/>
                  <w:szCs w:val="20"/>
                  <w:lang w:val="en-GB"/>
                </w:rPr>
                <w:t xml:space="preserve">in FR2 </w:t>
              </w:r>
            </w:ins>
            <w:ins w:id="1068" w:author="Henning Wiemann" w:date="2025-12-08T18:30:00Z">
              <w:r w:rsidRPr="00C258E7">
                <w:rPr>
                  <w:sz w:val="20"/>
                  <w:szCs w:val="20"/>
                  <w:lang w:val="en-GB"/>
                </w:rPr>
                <w:t>where th</w:t>
              </w:r>
            </w:ins>
            <w:ins w:id="1069" w:author="Henning Wiemann" w:date="2025-12-08T18:31:00Z">
              <w:r w:rsidRPr="00C258E7">
                <w:rPr>
                  <w:sz w:val="20"/>
                  <w:szCs w:val="20"/>
                  <w:lang w:val="en-GB"/>
                </w:rPr>
                <w:t xml:space="preserve">is structure is </w:t>
              </w:r>
            </w:ins>
            <w:ins w:id="1070" w:author="Henning Wiemann" w:date="2025-12-08T18:54:00Z">
              <w:r w:rsidR="00EF0D80" w:rsidRPr="00C258E7">
                <w:rPr>
                  <w:sz w:val="20"/>
                  <w:szCs w:val="20"/>
                  <w:lang w:val="en-GB"/>
                </w:rPr>
                <w:t xml:space="preserve">by far </w:t>
              </w:r>
            </w:ins>
            <w:ins w:id="1071" w:author="Henning Wiemann" w:date="2025-12-08T18:31:00Z">
              <w:r w:rsidRPr="00C258E7">
                <w:rPr>
                  <w:sz w:val="20"/>
                  <w:szCs w:val="20"/>
                  <w:lang w:val="en-GB"/>
                </w:rPr>
                <w:t xml:space="preserve">the </w:t>
              </w:r>
            </w:ins>
            <w:ins w:id="1072" w:author="Henning Wiemann" w:date="2025-12-08T18:38:00Z">
              <w:r w:rsidR="003221F8" w:rsidRPr="00C258E7">
                <w:rPr>
                  <w:sz w:val="20"/>
                  <w:szCs w:val="20"/>
                  <w:lang w:val="en-GB"/>
                </w:rPr>
                <w:t xml:space="preserve">most </w:t>
              </w:r>
            </w:ins>
            <w:ins w:id="1073" w:author="Henning Wiemann" w:date="2025-12-08T18:41:00Z">
              <w:r w:rsidR="003221F8" w:rsidRPr="00C258E7">
                <w:rPr>
                  <w:sz w:val="20"/>
                  <w:szCs w:val="20"/>
                  <w:lang w:val="en-GB"/>
                </w:rPr>
                <w:t xml:space="preserve">substantial </w:t>
              </w:r>
            </w:ins>
            <w:ins w:id="1074" w:author="Henning Wiemann" w:date="2025-12-08T18:31:00Z">
              <w:r w:rsidRPr="00C258E7">
                <w:rPr>
                  <w:sz w:val="20"/>
                  <w:szCs w:val="20"/>
                  <w:lang w:val="en-GB"/>
                </w:rPr>
                <w:t xml:space="preserve">contributor </w:t>
              </w:r>
            </w:ins>
            <w:ins w:id="1075" w:author="Henning Wiemann" w:date="2025-12-08T18:39:00Z">
              <w:r w:rsidR="003221F8" w:rsidRPr="00C258E7">
                <w:rPr>
                  <w:sz w:val="20"/>
                  <w:szCs w:val="20"/>
                  <w:lang w:val="en-GB"/>
                </w:rPr>
                <w:t xml:space="preserve">(&gt;50%) </w:t>
              </w:r>
            </w:ins>
            <w:ins w:id="1076" w:author="Henning Wiemann" w:date="2025-12-08T18:31:00Z">
              <w:r w:rsidRPr="00C258E7">
                <w:rPr>
                  <w:sz w:val="20"/>
                  <w:szCs w:val="20"/>
                  <w:lang w:val="en-GB"/>
                </w:rPr>
                <w:t xml:space="preserve">to the </w:t>
              </w:r>
            </w:ins>
            <w:ins w:id="1077" w:author="Henning Wiemann" w:date="2025-12-08T18:37:00Z">
              <w:r w:rsidR="003221F8" w:rsidRPr="00C258E7">
                <w:rPr>
                  <w:sz w:val="20"/>
                  <w:szCs w:val="20"/>
                  <w:lang w:val="en-GB"/>
                </w:rPr>
                <w:t xml:space="preserve">overall </w:t>
              </w:r>
            </w:ins>
            <w:ins w:id="1078" w:author="Henning Wiemann" w:date="2025-12-08T18:31:00Z">
              <w:r w:rsidRPr="00C258E7">
                <w:rPr>
                  <w:sz w:val="20"/>
                  <w:szCs w:val="20"/>
                  <w:lang w:val="en-GB"/>
                </w:rPr>
                <w:t>DL RRC message</w:t>
              </w:r>
            </w:ins>
            <w:ins w:id="1079" w:author="Henning Wiemann" w:date="2025-12-08T18:54:00Z">
              <w:r w:rsidR="00EF0D80" w:rsidRPr="00C258E7">
                <w:rPr>
                  <w:sz w:val="20"/>
                  <w:szCs w:val="20"/>
                  <w:lang w:val="en-GB"/>
                </w:rPr>
                <w:t xml:space="preserve"> size</w:t>
              </w:r>
            </w:ins>
            <w:ins w:id="1080"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81" w:author="Henning Wiemann" w:date="2025-12-08T18:46:00Z"/>
                <w:sz w:val="20"/>
                <w:szCs w:val="20"/>
                <w:lang w:val="en-GB"/>
              </w:rPr>
            </w:pPr>
            <w:ins w:id="1082" w:author="Henning Wiemann" w:date="2025-12-08T18:41:00Z">
              <w:r w:rsidRPr="00C258E7">
                <w:rPr>
                  <w:sz w:val="20"/>
                  <w:szCs w:val="20"/>
                  <w:lang w:val="en-GB"/>
                </w:rPr>
                <w:t xml:space="preserve">Smaller but still significant </w:t>
              </w:r>
            </w:ins>
            <w:ins w:id="1083" w:author="Henning Wiemann" w:date="2025-12-08T18:44:00Z">
              <w:r w:rsidR="00D844FC" w:rsidRPr="00C258E7">
                <w:rPr>
                  <w:sz w:val="20"/>
                  <w:szCs w:val="20"/>
                  <w:lang w:val="en-GB"/>
                </w:rPr>
                <w:t xml:space="preserve">in size </w:t>
              </w:r>
            </w:ins>
            <w:ins w:id="1084" w:author="Henning Wiemann" w:date="2025-12-08T18:41:00Z">
              <w:r w:rsidRPr="00C258E7">
                <w:rPr>
                  <w:sz w:val="20"/>
                  <w:szCs w:val="20"/>
                  <w:lang w:val="en-GB"/>
                </w:rPr>
                <w:t xml:space="preserve">is the </w:t>
              </w:r>
            </w:ins>
            <w:ins w:id="1085" w:author="Henning Wiemann" w:date="2025-12-08T18:44:00Z">
              <w:r w:rsidR="00D844FC" w:rsidRPr="00C258E7">
                <w:rPr>
                  <w:sz w:val="20"/>
                  <w:szCs w:val="20"/>
                  <w:lang w:val="en-GB"/>
                </w:rPr>
                <w:t xml:space="preserve">configuration of “TCI states”. They are associated with IDs and refer to SSBs </w:t>
              </w:r>
            </w:ins>
            <w:ins w:id="1086" w:author="Henning Wiemann" w:date="2025-12-08T18:45:00Z">
              <w:r w:rsidR="00D844FC" w:rsidRPr="00C258E7">
                <w:rPr>
                  <w:sz w:val="20"/>
                  <w:szCs w:val="20"/>
                  <w:lang w:val="en-GB"/>
                </w:rPr>
                <w:t xml:space="preserve">or CSI-RSs </w:t>
              </w:r>
            </w:ins>
            <w:ins w:id="1087" w:author="Henning Wiemann" w:date="2025-12-08T18:44:00Z">
              <w:r w:rsidR="00D844FC" w:rsidRPr="00C258E7">
                <w:rPr>
                  <w:sz w:val="20"/>
                  <w:szCs w:val="20"/>
                  <w:lang w:val="en-GB"/>
                </w:rPr>
                <w:t xml:space="preserve">by </w:t>
              </w:r>
            </w:ins>
            <w:ins w:id="1088" w:author="Henning Wiemann" w:date="2025-12-08T18:45:00Z">
              <w:r w:rsidR="00D844FC" w:rsidRPr="00C258E7">
                <w:rPr>
                  <w:sz w:val="20"/>
                  <w:szCs w:val="20"/>
                  <w:lang w:val="en-GB"/>
                </w:rPr>
                <w:t xml:space="preserve">their </w:t>
              </w:r>
            </w:ins>
            <w:ins w:id="1089" w:author="Henning Wiemann" w:date="2025-12-08T18:46:00Z">
              <w:r w:rsidR="00D844FC" w:rsidRPr="00C258E7">
                <w:rPr>
                  <w:sz w:val="20"/>
                  <w:szCs w:val="20"/>
                  <w:lang w:val="en-GB"/>
                </w:rPr>
                <w:t xml:space="preserve">respective </w:t>
              </w:r>
            </w:ins>
            <w:ins w:id="1090" w:author="Henning Wiemann" w:date="2025-12-08T18:44:00Z">
              <w:r w:rsidR="00D844FC" w:rsidRPr="00C258E7">
                <w:rPr>
                  <w:sz w:val="20"/>
                  <w:szCs w:val="20"/>
                  <w:lang w:val="en-GB"/>
                </w:rPr>
                <w:t>IDs</w:t>
              </w:r>
            </w:ins>
            <w:ins w:id="1091" w:author="Henning Wiemann" w:date="2025-12-08T18:45:00Z">
              <w:r w:rsidR="00D844FC" w:rsidRPr="00C258E7">
                <w:rPr>
                  <w:sz w:val="20"/>
                  <w:szCs w:val="20"/>
                  <w:lang w:val="en-GB"/>
                </w:rPr>
                <w:t xml:space="preserve">. </w:t>
              </w:r>
            </w:ins>
            <w:ins w:id="1092"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93" w:author="Henning Wiemann" w:date="2025-12-08T18:54:00Z"/>
                <w:sz w:val="20"/>
                <w:szCs w:val="20"/>
                <w:lang w:val="en-GB"/>
              </w:rPr>
            </w:pPr>
            <w:ins w:id="1094" w:author="Henning Wiemann" w:date="2025-12-08T18:49:00Z">
              <w:r w:rsidRPr="00C258E7">
                <w:rPr>
                  <w:sz w:val="20"/>
                  <w:szCs w:val="20"/>
                  <w:lang w:val="en-GB"/>
                </w:rPr>
                <w:t>Naturally</w:t>
              </w:r>
            </w:ins>
            <w:ins w:id="1095" w:author="Henning Wiemann" w:date="2025-12-08T18:47:00Z">
              <w:r w:rsidR="00D844FC" w:rsidRPr="00C258E7">
                <w:rPr>
                  <w:sz w:val="20"/>
                  <w:szCs w:val="20"/>
                  <w:lang w:val="en-GB"/>
                </w:rPr>
                <w:t xml:space="preserve">, configuration flexibility comes with a cost in terms of complexity and overhead. But </w:t>
              </w:r>
            </w:ins>
            <w:ins w:id="1096" w:author="Henning Wiemann" w:date="2025-12-08T18:49:00Z">
              <w:r w:rsidRPr="00C258E7">
                <w:rPr>
                  <w:sz w:val="20"/>
                  <w:szCs w:val="20"/>
                  <w:lang w:val="en-GB"/>
                </w:rPr>
                <w:t xml:space="preserve">when designing 6G, </w:t>
              </w:r>
            </w:ins>
            <w:ins w:id="1097"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98" w:author="Henning Wiemann" w:date="2025-12-08T18:49:00Z">
              <w:r w:rsidRPr="00C258E7">
                <w:rPr>
                  <w:b/>
                  <w:bCs/>
                  <w:sz w:val="20"/>
                  <w:szCs w:val="20"/>
                  <w:lang w:val="en-GB"/>
                </w:rPr>
                <w:t>,</w:t>
              </w:r>
            </w:ins>
            <w:ins w:id="1099" w:author="Henning Wiemann" w:date="2025-12-08T18:47:00Z">
              <w:r w:rsidR="00D844FC" w:rsidRPr="00C258E7">
                <w:rPr>
                  <w:sz w:val="20"/>
                  <w:szCs w:val="20"/>
                  <w:lang w:val="en-GB"/>
                </w:rPr>
                <w:t xml:space="preserve"> identify </w:t>
              </w:r>
            </w:ins>
            <w:ins w:id="1100" w:author="Henning Wiemann" w:date="2025-12-08T18:49:00Z">
              <w:r w:rsidRPr="00C258E7">
                <w:rPr>
                  <w:sz w:val="20"/>
                  <w:szCs w:val="20"/>
                  <w:lang w:val="en-GB"/>
                </w:rPr>
                <w:t xml:space="preserve">the </w:t>
              </w:r>
              <w:r w:rsidRPr="00C258E7">
                <w:rPr>
                  <w:b/>
                  <w:bCs/>
                  <w:sz w:val="20"/>
                  <w:szCs w:val="20"/>
                  <w:lang w:val="en-GB"/>
                </w:rPr>
                <w:t xml:space="preserve">actual </w:t>
              </w:r>
            </w:ins>
            <w:ins w:id="1101"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102" w:author="Henning Wiemann" w:date="2025-12-08T18:49:00Z">
              <w:r w:rsidRPr="00C258E7">
                <w:rPr>
                  <w:sz w:val="20"/>
                  <w:szCs w:val="20"/>
                  <w:lang w:val="en-GB"/>
                </w:rPr>
                <w:t>eliminate</w:t>
              </w:r>
            </w:ins>
            <w:ins w:id="1103"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104" w:author="Henning Wiemann" w:date="2025-12-08T18:17:00Z"/>
                <w:sz w:val="20"/>
                <w:szCs w:val="20"/>
                <w:lang w:val="en-GB"/>
              </w:rPr>
            </w:pPr>
            <w:ins w:id="1105" w:author="Henning Wiemann" w:date="2025-12-08T18:54:00Z">
              <w:r w:rsidRPr="00C258E7">
                <w:rPr>
                  <w:sz w:val="20"/>
                  <w:szCs w:val="20"/>
                  <w:lang w:val="en-GB"/>
                </w:rPr>
                <w:t xml:space="preserve">The good news is that </w:t>
              </w:r>
            </w:ins>
            <w:ins w:id="1106" w:author="Henning Wiemann" w:date="2025-12-08T18:55:00Z">
              <w:r w:rsidRPr="00C258E7">
                <w:rPr>
                  <w:sz w:val="20"/>
                  <w:szCs w:val="20"/>
                  <w:lang w:val="en-GB"/>
                </w:rPr>
                <w:t xml:space="preserve">the configuration size of most </w:t>
              </w:r>
            </w:ins>
            <w:ins w:id="1107" w:author="Henning Wiemann" w:date="2025-12-08T18:56:00Z">
              <w:r w:rsidRPr="00C258E7">
                <w:rPr>
                  <w:sz w:val="20"/>
                  <w:szCs w:val="20"/>
                  <w:lang w:val="en-GB"/>
                </w:rPr>
                <w:t xml:space="preserve">of NR’s </w:t>
              </w:r>
            </w:ins>
            <w:ins w:id="1108" w:author="Henning Wiemann" w:date="2025-12-08T18:55:00Z">
              <w:r w:rsidRPr="00C258E7">
                <w:rPr>
                  <w:sz w:val="20"/>
                  <w:szCs w:val="20"/>
                  <w:lang w:val="en-GB"/>
                </w:rPr>
                <w:t xml:space="preserve">protocol layers and physical channels </w:t>
              </w:r>
            </w:ins>
            <w:ins w:id="1109" w:author="Henning Wiemann" w:date="2025-12-08T18:56:00Z">
              <w:r w:rsidRPr="00C258E7">
                <w:rPr>
                  <w:sz w:val="20"/>
                  <w:szCs w:val="20"/>
                  <w:lang w:val="en-GB"/>
                </w:rPr>
                <w:t xml:space="preserve">was already </w:t>
              </w:r>
            </w:ins>
            <w:ins w:id="1110" w:author="Henning Wiemann" w:date="2025-12-08T18:55:00Z">
              <w:r w:rsidRPr="00C258E7">
                <w:rPr>
                  <w:sz w:val="20"/>
                  <w:szCs w:val="20"/>
                  <w:lang w:val="en-GB"/>
                </w:rPr>
                <w:t>fairly small</w:t>
              </w:r>
            </w:ins>
            <w:ins w:id="1111" w:author="Henning Wiemann" w:date="2025-12-08T18:56:00Z">
              <w:r w:rsidRPr="00C258E7">
                <w:rPr>
                  <w:sz w:val="20"/>
                  <w:szCs w:val="20"/>
                  <w:lang w:val="en-GB"/>
                </w:rPr>
                <w:t xml:space="preserve"> in practice!</w:t>
              </w:r>
            </w:ins>
          </w:p>
        </w:tc>
      </w:tr>
      <w:tr w:rsidR="003810D8" w:rsidRPr="00C258E7" w14:paraId="56327436" w14:textId="77777777" w:rsidTr="00D47645">
        <w:trPr>
          <w:ins w:id="1112" w:author="Toyota (Kai-Erik Sunell)" w:date="2025-12-09T16:41:00Z"/>
        </w:trPr>
        <w:tc>
          <w:tcPr>
            <w:tcW w:w="1980" w:type="dxa"/>
          </w:tcPr>
          <w:p w14:paraId="4FE0A272" w14:textId="2A181E37" w:rsidR="003810D8" w:rsidRPr="00C258E7" w:rsidRDefault="003810D8" w:rsidP="00D47645">
            <w:pPr>
              <w:pStyle w:val="TAL"/>
              <w:rPr>
                <w:ins w:id="1113" w:author="Toyota (Kai-Erik Sunell)" w:date="2025-12-09T16:41:00Z"/>
                <w:sz w:val="20"/>
                <w:szCs w:val="20"/>
                <w:lang w:val="en-GB"/>
              </w:rPr>
            </w:pPr>
            <w:ins w:id="1114"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15" w:author="Toyota (Kai-Erik Sunell)" w:date="2025-12-09T16:41:00Z"/>
                <w:sz w:val="20"/>
                <w:szCs w:val="20"/>
                <w:lang w:val="en-GB"/>
              </w:rPr>
            </w:pPr>
            <w:ins w:id="1116" w:author="Toyota (Kai-Erik Sunell)" w:date="2025-12-09T16:42:00Z">
              <w:r w:rsidRPr="00C258E7">
                <w:rPr>
                  <w:sz w:val="20"/>
                  <w:szCs w:val="20"/>
                  <w:lang w:val="en-GB"/>
                </w:rPr>
                <w:t>We agree that linking with reference</w:t>
              </w:r>
            </w:ins>
            <w:ins w:id="1117" w:author="Toyota (Kai-Erik Sunell)" w:date="2025-12-09T16:44:00Z">
              <w:r w:rsidR="00B94E8E" w:rsidRPr="00C258E7">
                <w:rPr>
                  <w:sz w:val="20"/>
                  <w:szCs w:val="20"/>
                  <w:lang w:val="en-GB"/>
                </w:rPr>
                <w:t>s</w:t>
              </w:r>
            </w:ins>
            <w:ins w:id="1118" w:author="Toyota (Kai-Erik Sunell)" w:date="2025-12-09T16:42:00Z">
              <w:r w:rsidRPr="00C258E7">
                <w:rPr>
                  <w:sz w:val="20"/>
                  <w:szCs w:val="20"/>
                  <w:lang w:val="en-GB"/>
                </w:rPr>
                <w:t xml:space="preserve"> is a better practice than linking by </w:t>
              </w:r>
            </w:ins>
            <w:ins w:id="1119"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20" w:author="Toyota (Kai-Erik Sunell)" w:date="2025-12-09T16:44:00Z">
              <w:r w:rsidR="00B94E8E" w:rsidRPr="00C258E7">
                <w:rPr>
                  <w:sz w:val="20"/>
                  <w:szCs w:val="20"/>
                  <w:lang w:val="en-GB"/>
                </w:rPr>
                <w:t>y desirable.</w:t>
              </w:r>
            </w:ins>
            <w:ins w:id="1121" w:author="Toyota (Kai-Erik Sunell)" w:date="2025-12-09T17:23:00Z">
              <w:r w:rsidR="00F73578" w:rsidRPr="00C258E7">
                <w:rPr>
                  <w:sz w:val="20"/>
                  <w:szCs w:val="20"/>
                  <w:lang w:val="en-GB"/>
                </w:rPr>
                <w:t xml:space="preserve"> We should solve the problem</w:t>
              </w:r>
            </w:ins>
            <w:ins w:id="1122" w:author="Toyota (Kai-Erik Sunell)" w:date="2025-12-09T17:24:00Z">
              <w:r w:rsidR="00F73578" w:rsidRPr="00C258E7">
                <w:rPr>
                  <w:sz w:val="20"/>
                  <w:szCs w:val="20"/>
                  <w:lang w:val="en-GB"/>
                </w:rPr>
                <w:t>s</w:t>
              </w:r>
            </w:ins>
            <w:ins w:id="1123" w:author="Toyota (Kai-Erik Sunell)" w:date="2025-12-09T17:23:00Z">
              <w:r w:rsidR="00F73578" w:rsidRPr="00C258E7">
                <w:rPr>
                  <w:sz w:val="20"/>
                  <w:szCs w:val="20"/>
                  <w:lang w:val="en-GB"/>
                </w:rPr>
                <w:t xml:space="preserve"> first and then think a</w:t>
              </w:r>
            </w:ins>
            <w:ins w:id="1124"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25" w:author="Tero Henttonen (Nokia)" w:date="2025-12-10T18:53:00Z"/>
        </w:trPr>
        <w:tc>
          <w:tcPr>
            <w:tcW w:w="1980" w:type="dxa"/>
          </w:tcPr>
          <w:p w14:paraId="7D1F0203" w14:textId="77777777" w:rsidR="0056106F" w:rsidRPr="00C258E7" w:rsidRDefault="0056106F" w:rsidP="00D47645">
            <w:pPr>
              <w:pStyle w:val="TAL"/>
              <w:rPr>
                <w:ins w:id="1126" w:author="Tero Henttonen (Nokia)" w:date="2025-12-10T18:53:00Z"/>
                <w:lang w:val="en-GB"/>
              </w:rPr>
            </w:pPr>
            <w:ins w:id="1127"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28" w:author="Tero Henttonen (Nokia)" w:date="2025-12-10T18:53:00Z"/>
                <w:sz w:val="20"/>
                <w:szCs w:val="20"/>
                <w:lang w:val="en-GB"/>
              </w:rPr>
            </w:pPr>
            <w:ins w:id="1129" w:author="Tero Henttonen (Nokia)" w:date="2025-12-10T18:53:00Z">
              <w:r w:rsidRPr="00C258E7">
                <w:rPr>
                  <w:sz w:val="20"/>
                  <w:szCs w:val="20"/>
                  <w:lang w:val="en-GB"/>
                </w:rPr>
                <w:t xml:space="preserve">Using IDs in an element to refer to other elements can be a useful way to lower overhead for RRC signalling (which we see as one of the real issu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30" w:author="Tero Henttonen (Nokia)" w:date="2025-12-10T18:53:00Z"/>
                <w:sz w:val="20"/>
                <w:szCs w:val="20"/>
                <w:lang w:val="en-GB"/>
              </w:rPr>
            </w:pPr>
            <w:ins w:id="1131" w:author="Tero Henttonen (Nokia)" w:date="2025-12-10T18:53:00Z">
              <w:r w:rsidRPr="00C258E7">
                <w:rPr>
                  <w:sz w:val="20"/>
                  <w:szCs w:val="20"/>
                  <w:lang w:val="en-GB"/>
                </w:rPr>
                <w:t xml:space="preserve">Finally, this discussion is also close to the topics in the email discussion [POST132][017][6G] RRC structure. </w:t>
              </w:r>
            </w:ins>
          </w:p>
          <w:p w14:paraId="217180E2" w14:textId="77777777" w:rsidR="0056106F" w:rsidRPr="00C258E7" w:rsidRDefault="0056106F" w:rsidP="00D47645">
            <w:pPr>
              <w:pStyle w:val="TAL"/>
              <w:rPr>
                <w:ins w:id="1132" w:author="Tero Henttonen (Nokia)" w:date="2025-12-10T18:53:00Z"/>
                <w:sz w:val="20"/>
                <w:szCs w:val="20"/>
                <w:lang w:val="en-GB"/>
              </w:rPr>
            </w:pPr>
            <w:ins w:id="1133"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134" w:author="Seungri Jin (Samsung)" w:date="2025-12-11T15:41:00Z"/>
        </w:trPr>
        <w:tc>
          <w:tcPr>
            <w:tcW w:w="1980" w:type="dxa"/>
          </w:tcPr>
          <w:p w14:paraId="1B99564F" w14:textId="77777777" w:rsidR="00DB601F" w:rsidRPr="00EE7885" w:rsidRDefault="00DB601F" w:rsidP="00D47645">
            <w:pPr>
              <w:pStyle w:val="a9"/>
              <w:rPr>
                <w:ins w:id="1135" w:author="Seungri Jin (Samsung)" w:date="2025-12-11T15:41:00Z"/>
                <w:rFonts w:eastAsiaTheme="minorEastAsia"/>
                <w:sz w:val="20"/>
                <w:lang w:val="en-GB" w:eastAsia="ko-KR"/>
              </w:rPr>
            </w:pPr>
            <w:ins w:id="1136"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a9"/>
              <w:rPr>
                <w:ins w:id="1137" w:author="Seungri Jin (Samsung)" w:date="2025-12-11T15:41:00Z"/>
                <w:sz w:val="20"/>
                <w:lang w:val="en-GB"/>
              </w:rPr>
            </w:pPr>
            <w:ins w:id="1138" w:author="Seungri Jin (Samsung)" w:date="2025-12-11T15:41:00Z">
              <w:r w:rsidRPr="00EE7885">
                <w:rPr>
                  <w:lang w:val="en-GB"/>
                </w:rPr>
                <w:t>We a</w:t>
              </w:r>
            </w:ins>
            <w:ins w:id="1139" w:author="Seungri Jin (Samsung)" w:date="2025-12-11T15:43:00Z">
              <w:r w:rsidRPr="00EE7885">
                <w:rPr>
                  <w:lang w:val="en-GB"/>
                </w:rPr>
                <w:t xml:space="preserve">re fine to study to refer the configuration </w:t>
              </w:r>
              <w:proofErr w:type="spellStart"/>
              <w:r w:rsidRPr="00EE7885">
                <w:rPr>
                  <w:lang w:val="en-GB"/>
                </w:rPr>
                <w:t>componets</w:t>
              </w:r>
              <w:proofErr w:type="spellEnd"/>
              <w:r w:rsidRPr="00EE7885">
                <w:rPr>
                  <w:lang w:val="en-GB"/>
                </w:rPr>
                <w:t xml:space="preserve"> by ID, we</w:t>
              </w:r>
            </w:ins>
            <w:ins w:id="1140" w:author="Seungri Jin (Samsung)" w:date="2025-12-11T15:44:00Z">
              <w:r w:rsidRPr="00EE7885">
                <w:rPr>
                  <w:lang w:val="en-GB"/>
                </w:rPr>
                <w:t xml:space="preserve"> think this is the key </w:t>
              </w:r>
              <w:proofErr w:type="spellStart"/>
              <w:r w:rsidRPr="00EE7885">
                <w:rPr>
                  <w:lang w:val="en-GB"/>
                </w:rPr>
                <w:t>signaling</w:t>
              </w:r>
              <w:proofErr w:type="spellEnd"/>
              <w:r w:rsidRPr="00EE7885">
                <w:rPr>
                  <w:lang w:val="en-GB"/>
                </w:rPr>
                <w:t xml:space="preserve"> aspect if the new modular concept will be introduced.</w:t>
              </w:r>
            </w:ins>
          </w:p>
        </w:tc>
      </w:tr>
      <w:tr w:rsidR="00B838AE" w:rsidRPr="00C258E7" w14:paraId="1E118D27" w14:textId="77777777" w:rsidTr="00DB601F">
        <w:trPr>
          <w:ins w:id="1141" w:author="OPPO (Qianxi)" w:date="2025-12-11T16:26:00Z"/>
        </w:trPr>
        <w:tc>
          <w:tcPr>
            <w:tcW w:w="1980" w:type="dxa"/>
          </w:tcPr>
          <w:p w14:paraId="1C5BF1AB" w14:textId="53403CAF" w:rsidR="00B838AE" w:rsidRPr="00C258E7" w:rsidRDefault="00B838AE" w:rsidP="00B838AE">
            <w:pPr>
              <w:pStyle w:val="a9"/>
              <w:rPr>
                <w:ins w:id="1142" w:author="OPPO (Qianxi)" w:date="2025-12-11T16:26:00Z"/>
                <w:lang w:val="en-GB" w:eastAsia="ko-KR"/>
              </w:rPr>
            </w:pPr>
            <w:ins w:id="1143"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44" w:author="OPPO (Qianxi)" w:date="2025-12-11T16:26:00Z"/>
                <w:rFonts w:eastAsiaTheme="minorEastAsia"/>
                <w:lang w:val="en-GB" w:eastAsia="zh-CN"/>
              </w:rPr>
            </w:pPr>
            <w:ins w:id="1145" w:author="OPPO (Qianxi)" w:date="2025-12-11T16:26:00Z">
              <w:r w:rsidRPr="00C258E7">
                <w:rPr>
                  <w:rFonts w:eastAsiaTheme="minorEastAsia"/>
                  <w:lang w:val="en-GB" w:eastAsia="zh-CN"/>
                </w:rPr>
                <w:t xml:space="preserve">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w:t>
              </w:r>
              <w:proofErr w:type="spellStart"/>
              <w:r w:rsidRPr="00C258E7">
                <w:rPr>
                  <w:rFonts w:eastAsiaTheme="minorEastAsia"/>
                  <w:lang w:val="en-GB" w:eastAsia="zh-CN"/>
                </w:rPr>
                <w:t>AddMod</w:t>
              </w:r>
              <w:proofErr w:type="spellEnd"/>
              <w:r w:rsidRPr="00C258E7">
                <w:rPr>
                  <w:rFonts w:eastAsiaTheme="minorEastAsia"/>
                  <w:lang w:val="en-GB" w:eastAsia="zh-CN"/>
                </w:rPr>
                <w:t xml:space="preserve"> list - future requirements could demand substantially more configurations.</w:t>
              </w:r>
            </w:ins>
          </w:p>
          <w:p w14:paraId="0E52EB17" w14:textId="536890D8" w:rsidR="00B838AE" w:rsidRPr="005D52D9" w:rsidRDefault="00B838AE" w:rsidP="00B838AE">
            <w:pPr>
              <w:pStyle w:val="a9"/>
              <w:rPr>
                <w:ins w:id="1146" w:author="OPPO (Qianxi)" w:date="2025-12-11T16:26:00Z"/>
              </w:rPr>
            </w:pPr>
            <w:ins w:id="1147" w:author="OPPO (Qianxi)" w:date="2025-12-11T16:26:00Z">
              <w:r w:rsidRPr="00C258E7">
                <w:rPr>
                  <w:rFonts w:eastAsiaTheme="minorEastAsia"/>
                  <w:lang w:val="en-GB"/>
                </w:rPr>
                <w:t xml:space="preserve">From our perspective, while reducing </w:t>
              </w:r>
              <w:proofErr w:type="spellStart"/>
              <w:r w:rsidRPr="00C258E7">
                <w:rPr>
                  <w:rFonts w:eastAsiaTheme="minorEastAsia"/>
                  <w:lang w:val="en-GB"/>
                </w:rPr>
                <w:t>signaling</w:t>
              </w:r>
              <w:proofErr w:type="spellEnd"/>
              <w:r w:rsidRPr="00C258E7">
                <w:rPr>
                  <w:rFonts w:eastAsiaTheme="minorEastAsia"/>
                  <w:lang w:val="en-GB"/>
                </w:rPr>
                <w:t xml:space="preserve">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a9"/>
              <w:rPr>
                <w:rFonts w:eastAsia="等线"/>
                <w:lang w:val="en-GB"/>
              </w:rPr>
            </w:pPr>
            <w:r w:rsidRPr="00C258E7">
              <w:rPr>
                <w:rFonts w:eastAsia="等线" w:hint="eastAsia"/>
                <w:lang w:val="en-GB"/>
              </w:rPr>
              <w:lastRenderedPageBreak/>
              <w:t xml:space="preserve">Huawei, </w:t>
            </w:r>
            <w:proofErr w:type="spellStart"/>
            <w:r w:rsidRPr="00C258E7">
              <w:rPr>
                <w:rFonts w:eastAsia="等线" w:hint="eastAsia"/>
                <w:lang w:val="en-GB"/>
              </w:rPr>
              <w:t>HiSilicon</w:t>
            </w:r>
            <w:proofErr w:type="spellEnd"/>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w:t>
            </w:r>
            <w:proofErr w:type="spellStart"/>
            <w:r w:rsidRPr="00C258E7">
              <w:rPr>
                <w:lang w:val="en-GB" w:eastAsia="zh-CN"/>
              </w:rPr>
              <w:t>signaling</w:t>
            </w:r>
            <w:proofErr w:type="spellEnd"/>
            <w:r w:rsidRPr="00C258E7">
              <w:rPr>
                <w:lang w:val="en-GB" w:eastAsia="zh-CN"/>
              </w:rPr>
              <w:t xml:space="preserve">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等线" w:hint="eastAsia"/>
                <w:lang w:val="en-GB" w:eastAsia="zh-CN"/>
              </w:rPr>
              <w:t xml:space="preserve">is far less </w:t>
            </w:r>
            <w:r w:rsidRPr="00C258E7">
              <w:rPr>
                <w:lang w:val="en-GB" w:eastAsia="zh-CN"/>
              </w:rPr>
              <w:t xml:space="preserve">pronounced. We could potentially design more compact </w:t>
            </w:r>
            <w:proofErr w:type="spellStart"/>
            <w:r w:rsidRPr="00C258E7">
              <w:rPr>
                <w:lang w:val="en-GB" w:eastAsia="zh-CN"/>
              </w:rPr>
              <w:t>signaling</w:t>
            </w:r>
            <w:proofErr w:type="spellEnd"/>
            <w:r w:rsidRPr="00C258E7">
              <w:rPr>
                <w:lang w:val="en-GB" w:eastAsia="zh-CN"/>
              </w:rPr>
              <w:t xml:space="preserve"> structures in Stage 3, such as using some implicit IDs for association, but these would require structural design optimizations tailored to specific </w:t>
            </w:r>
            <w:proofErr w:type="spellStart"/>
            <w:r w:rsidRPr="00C258E7">
              <w:rPr>
                <w:lang w:val="en-GB" w:eastAsia="zh-CN"/>
              </w:rPr>
              <w:t>signaling</w:t>
            </w:r>
            <w:proofErr w:type="spellEnd"/>
            <w:r w:rsidRPr="00C258E7">
              <w:rPr>
                <w:lang w:val="en-GB" w:eastAsia="zh-CN"/>
              </w:rPr>
              <w:t xml:space="preserve"> formats.</w:t>
            </w:r>
          </w:p>
        </w:tc>
      </w:tr>
      <w:tr w:rsidR="001B2C9D" w:rsidRPr="00C258E7" w14:paraId="688758FD" w14:textId="77777777" w:rsidTr="001B2C9D">
        <w:trPr>
          <w:ins w:id="1148" w:author="Xiaomi (Xiao)" w:date="2025-12-12T09:12:00Z"/>
        </w:trPr>
        <w:tc>
          <w:tcPr>
            <w:tcW w:w="1980" w:type="dxa"/>
          </w:tcPr>
          <w:p w14:paraId="17C8E7BD" w14:textId="77777777" w:rsidR="001B2C9D" w:rsidRPr="00C258E7" w:rsidRDefault="001B2C9D" w:rsidP="00D47645">
            <w:pPr>
              <w:pStyle w:val="TAL"/>
              <w:rPr>
                <w:ins w:id="1149" w:author="Xiaomi (Xiao)" w:date="2025-12-12T09:12:00Z"/>
                <w:lang w:val="en-GB"/>
              </w:rPr>
            </w:pPr>
            <w:ins w:id="1150"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51" w:author="Xiaomi (Xiao)" w:date="2025-12-12T09:12:00Z"/>
                <w:rFonts w:eastAsiaTheme="minorEastAsia"/>
                <w:lang w:val="en-GB" w:eastAsia="zh-CN"/>
              </w:rPr>
            </w:pPr>
            <w:ins w:id="1152"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153" w:author="Xiaomi (Xiao)" w:date="2025-12-12T09:13:00Z">
              <w:r w:rsidRPr="00C258E7">
                <w:rPr>
                  <w:rFonts w:eastAsiaTheme="minorEastAsia"/>
                  <w:lang w:val="en-GB" w:eastAsia="zh-CN"/>
                </w:rPr>
                <w:t>ding the</w:t>
              </w:r>
            </w:ins>
            <w:ins w:id="1154" w:author="Xiaomi (Xiao)" w:date="2025-12-12T09:12:00Z">
              <w:r w:rsidRPr="00C258E7">
                <w:rPr>
                  <w:rFonts w:eastAsiaTheme="minorEastAsia"/>
                  <w:lang w:val="en-GB" w:eastAsia="zh-CN"/>
                </w:rPr>
                <w:t xml:space="preserve"> related </w:t>
              </w:r>
            </w:ins>
            <w:ins w:id="1155" w:author="Xiaomi (Xiao)" w:date="2025-12-12T09:13:00Z">
              <w:r w:rsidRPr="00C258E7">
                <w:rPr>
                  <w:rFonts w:eastAsiaTheme="minorEastAsia"/>
                  <w:lang w:val="en-GB" w:eastAsia="zh-CN"/>
                </w:rPr>
                <w:t>configurations</w:t>
              </w:r>
            </w:ins>
            <w:ins w:id="1156" w:author="Xiaomi (Xiao)" w:date="2025-12-12T09:12:00Z">
              <w:r w:rsidRPr="00C258E7">
                <w:rPr>
                  <w:rFonts w:eastAsiaTheme="minorEastAsia"/>
                  <w:lang w:val="en-GB" w:eastAsia="zh-CN"/>
                </w:rPr>
                <w:t xml:space="preserve"> </w:t>
              </w:r>
            </w:ins>
            <w:ins w:id="1157" w:author="Xiaomi (Xiao)" w:date="2025-12-12T09:28:00Z">
              <w:r w:rsidR="002A3267" w:rsidRPr="00C258E7">
                <w:rPr>
                  <w:rFonts w:eastAsiaTheme="minorEastAsia"/>
                  <w:lang w:val="en-GB" w:eastAsia="zh-CN"/>
                </w:rPr>
                <w:t>full of</w:t>
              </w:r>
            </w:ins>
            <w:ins w:id="1158" w:author="Xiaomi (Xiao)" w:date="2025-12-12T09:14:00Z">
              <w:r w:rsidRPr="00C258E7">
                <w:rPr>
                  <w:rFonts w:eastAsiaTheme="minorEastAsia"/>
                  <w:lang w:val="en-GB" w:eastAsia="zh-CN"/>
                </w:rPr>
                <w:t xml:space="preserve"> IDs/Indices </w:t>
              </w:r>
            </w:ins>
            <w:ins w:id="1159"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60" w:author="MediaTek (Pasi Laitinen)" w:date="2025-12-12T09:19:00Z"/>
        </w:trPr>
        <w:tc>
          <w:tcPr>
            <w:tcW w:w="1980" w:type="dxa"/>
          </w:tcPr>
          <w:p w14:paraId="010587E9" w14:textId="058D7D20" w:rsidR="00D43AD6" w:rsidRPr="00C258E7" w:rsidRDefault="00D43AD6" w:rsidP="00D43AD6">
            <w:pPr>
              <w:pStyle w:val="TAL"/>
              <w:rPr>
                <w:ins w:id="1161" w:author="MediaTek (Pasi Laitinen)" w:date="2025-12-12T09:19:00Z"/>
                <w:lang w:val="en-GB"/>
              </w:rPr>
            </w:pPr>
            <w:ins w:id="1162"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63" w:author="MediaTek (Pasi Laitinen)" w:date="2025-12-12T09:19:00Z"/>
                <w:lang w:val="en-GB" w:eastAsia="zh-CN"/>
              </w:rPr>
            </w:pPr>
            <w:ins w:id="1164"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due to the reasons we mentioned in chapter 3.4 (i.e., addition of new features tend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65" w:author="ZTE-Liujing" w:date="2025-12-12T17:47:00Z"/>
        </w:trPr>
        <w:tc>
          <w:tcPr>
            <w:tcW w:w="1980" w:type="dxa"/>
          </w:tcPr>
          <w:p w14:paraId="6A0EAA74" w14:textId="00A72835" w:rsidR="002D4E26" w:rsidRPr="00C258E7" w:rsidRDefault="002D4E26" w:rsidP="002D4E26">
            <w:pPr>
              <w:pStyle w:val="TAL"/>
              <w:rPr>
                <w:ins w:id="1166" w:author="ZTE-Liujing" w:date="2025-12-12T17:47:00Z"/>
                <w:lang w:val="en-GB" w:eastAsia="ko-KR"/>
              </w:rPr>
            </w:pPr>
            <w:ins w:id="1167" w:author="ZTE-Liujing" w:date="2025-12-12T17:47:00Z">
              <w:r w:rsidRPr="00C258E7">
                <w:rPr>
                  <w:rFonts w:eastAsia="等线" w:hint="eastAsia"/>
                  <w:lang w:val="en-GB" w:eastAsia="zh-CN"/>
                </w:rPr>
                <w:t>Z</w:t>
              </w:r>
              <w:r w:rsidRPr="00C258E7">
                <w:rPr>
                  <w:rFonts w:eastAsia="等线"/>
                  <w:lang w:val="en-GB" w:eastAsia="zh-CN"/>
                </w:rPr>
                <w:t>TE</w:t>
              </w:r>
            </w:ins>
          </w:p>
        </w:tc>
        <w:tc>
          <w:tcPr>
            <w:tcW w:w="7649" w:type="dxa"/>
          </w:tcPr>
          <w:p w14:paraId="27BE19D9" w14:textId="77777777" w:rsidR="002D4E26" w:rsidRPr="00C258E7" w:rsidRDefault="002D4E26" w:rsidP="002D4E26">
            <w:pPr>
              <w:pStyle w:val="TAL"/>
              <w:rPr>
                <w:ins w:id="1168" w:author="ZTE-Liujing" w:date="2025-12-12T17:47:00Z"/>
                <w:rFonts w:eastAsia="等线"/>
                <w:sz w:val="21"/>
                <w:lang w:val="en-GB" w:eastAsia="zh-CN"/>
              </w:rPr>
            </w:pPr>
            <w:ins w:id="1169" w:author="ZTE-Liujing" w:date="2025-12-12T17:47:00Z">
              <w:r w:rsidRPr="00C258E7">
                <w:rPr>
                  <w:rFonts w:eastAsia="等线" w:hint="eastAsia"/>
                  <w:sz w:val="21"/>
                  <w:lang w:val="en-GB" w:eastAsia="zh-CN"/>
                </w:rPr>
                <w:t>I</w:t>
              </w:r>
              <w:r w:rsidRPr="00C258E7">
                <w:rPr>
                  <w:rFonts w:eastAsia="等线"/>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70" w:author="ZTE-Liujing" w:date="2025-12-12T17:47:00Z"/>
                <w:rFonts w:eastAsia="等线"/>
                <w:sz w:val="21"/>
                <w:lang w:val="en-GB" w:eastAsia="zh-CN"/>
              </w:rPr>
            </w:pPr>
            <w:ins w:id="1171" w:author="ZTE-Liujing" w:date="2025-12-12T17:47:00Z">
              <w:r w:rsidRPr="00C258E7">
                <w:rPr>
                  <w:rFonts w:eastAsia="等线" w:hint="eastAsia"/>
                  <w:sz w:val="21"/>
                  <w:lang w:val="en-GB" w:eastAsia="zh-CN"/>
                </w:rPr>
                <w:t>S</w:t>
              </w:r>
              <w:r w:rsidRPr="00C258E7">
                <w:rPr>
                  <w:rFonts w:eastAsia="等线"/>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72" w:author="ZTE-Liujing" w:date="2025-12-12T17:47:00Z"/>
                <w:rFonts w:eastAsia="等线"/>
                <w:sz w:val="21"/>
                <w:lang w:val="en-GB" w:eastAsia="zh-CN"/>
              </w:rPr>
            </w:pPr>
            <w:ins w:id="1173" w:author="ZTE-Liujing" w:date="2025-12-12T17:47:00Z">
              <w:r w:rsidRPr="00C258E7">
                <w:rPr>
                  <w:rFonts w:eastAsia="等线"/>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74" w:author="ZTE-Liujing" w:date="2025-12-12T17:47:00Z"/>
                <w:rFonts w:eastAsia="等线"/>
                <w:sz w:val="21"/>
                <w:lang w:val="en-GB" w:eastAsia="zh-CN"/>
              </w:rPr>
            </w:pPr>
          </w:p>
          <w:p w14:paraId="2C5BFD88" w14:textId="77777777" w:rsidR="002D4E26" w:rsidRPr="00C258E7" w:rsidRDefault="002D4E26" w:rsidP="002D4E26">
            <w:pPr>
              <w:pStyle w:val="TAL"/>
              <w:rPr>
                <w:ins w:id="1175" w:author="ZTE-Liujing" w:date="2025-12-12T17:47:00Z"/>
                <w:rFonts w:eastAsia="等线"/>
                <w:sz w:val="21"/>
                <w:lang w:val="en-GB" w:eastAsia="zh-CN"/>
              </w:rPr>
            </w:pPr>
            <w:ins w:id="1176" w:author="ZTE-Liujing" w:date="2025-12-12T17:47:00Z">
              <w:r w:rsidRPr="00C258E7">
                <w:rPr>
                  <w:rFonts w:eastAsia="等线" w:hint="eastAsia"/>
                  <w:sz w:val="21"/>
                  <w:lang w:val="en-GB" w:eastAsia="zh-CN"/>
                </w:rPr>
                <w:t>W</w:t>
              </w:r>
              <w:r w:rsidRPr="00C258E7">
                <w:rPr>
                  <w:rFonts w:eastAsia="等线"/>
                  <w:sz w:val="21"/>
                  <w:lang w:val="en-GB" w:eastAsia="zh-CN"/>
                </w:rPr>
                <w:t>e think 2 relates to modular RRC design that can be discussed in [POST132][017].</w:t>
              </w:r>
            </w:ins>
          </w:p>
          <w:p w14:paraId="4FAE0EB0" w14:textId="601A21C5" w:rsidR="002D4E26" w:rsidRPr="00C258E7" w:rsidRDefault="002D4E26" w:rsidP="002D4E26">
            <w:pPr>
              <w:pStyle w:val="TAL"/>
              <w:rPr>
                <w:ins w:id="1177" w:author="ZTE-Liujing" w:date="2025-12-12T17:47:00Z"/>
                <w:lang w:val="en-GB" w:eastAsia="en-US"/>
              </w:rPr>
            </w:pPr>
            <w:ins w:id="1178" w:author="ZTE-Liujing" w:date="2025-12-12T17:47:00Z">
              <w:r w:rsidRPr="00C258E7">
                <w:rPr>
                  <w:rFonts w:eastAsia="等线" w:hint="eastAsia"/>
                  <w:sz w:val="21"/>
                  <w:lang w:val="en-GB" w:eastAsia="zh-CN"/>
                </w:rPr>
                <w:t>F</w:t>
              </w:r>
              <w:r w:rsidRPr="00C258E7">
                <w:rPr>
                  <w:rFonts w:eastAsia="等线"/>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79" w:author="Apple (Rapp)" w:date="2025-12-13T16:39:00Z"/>
        </w:trPr>
        <w:tc>
          <w:tcPr>
            <w:tcW w:w="1980" w:type="dxa"/>
          </w:tcPr>
          <w:p w14:paraId="06D45E55" w14:textId="200ADEA4" w:rsidR="006F5015" w:rsidRPr="00C258E7" w:rsidRDefault="006F5015" w:rsidP="002D4E26">
            <w:pPr>
              <w:pStyle w:val="TAL"/>
              <w:rPr>
                <w:ins w:id="1180" w:author="Apple (Rapp)" w:date="2025-12-13T16:39:00Z"/>
                <w:rFonts w:eastAsia="等线"/>
                <w:lang w:val="en-GB" w:eastAsia="zh-CN"/>
              </w:rPr>
            </w:pPr>
            <w:ins w:id="1181" w:author="Apple (Rapp)" w:date="2025-12-13T16:39:00Z">
              <w:r w:rsidRPr="00C258E7">
                <w:rPr>
                  <w:rFonts w:eastAsia="等线"/>
                  <w:lang w:val="en-GB" w:eastAsia="zh-CN"/>
                </w:rPr>
                <w:t>Apple</w:t>
              </w:r>
            </w:ins>
          </w:p>
        </w:tc>
        <w:tc>
          <w:tcPr>
            <w:tcW w:w="7649" w:type="dxa"/>
          </w:tcPr>
          <w:p w14:paraId="5EDD3D4B" w14:textId="77777777" w:rsidR="006F5015" w:rsidRPr="00C258E7" w:rsidRDefault="006F5015" w:rsidP="002D4E26">
            <w:pPr>
              <w:pStyle w:val="TAL"/>
              <w:rPr>
                <w:ins w:id="1182" w:author="Apple (Rapp)" w:date="2025-12-13T16:43:00Z"/>
                <w:lang w:val="en-GB"/>
              </w:rPr>
            </w:pPr>
            <w:ins w:id="1183" w:author="Apple (Rapp)" w:date="2025-12-13T16:42:00Z">
              <w:r w:rsidRPr="00C258E7">
                <w:rPr>
                  <w:rFonts w:eastAsia="等线"/>
                  <w:sz w:val="21"/>
                  <w:lang w:val="en-GB" w:eastAsia="zh-CN"/>
                </w:rPr>
                <w:t xml:space="preserve">The purpose of the ID-based </w:t>
              </w:r>
              <w:proofErr w:type="spellStart"/>
              <w:r w:rsidRPr="00C258E7">
                <w:rPr>
                  <w:rFonts w:eastAsia="等线"/>
                  <w:sz w:val="21"/>
                  <w:lang w:val="en-GB" w:eastAsia="zh-CN"/>
                </w:rPr>
                <w:t>apporach</w:t>
              </w:r>
              <w:proofErr w:type="spellEnd"/>
              <w:r w:rsidRPr="00C258E7">
                <w:rPr>
                  <w:rFonts w:eastAsia="等线"/>
                  <w:sz w:val="21"/>
                  <w:lang w:val="en-GB" w:eastAsia="zh-CN"/>
                </w:rPr>
                <w:t xml:space="preserve"> is to reduce </w:t>
              </w:r>
              <w:proofErr w:type="spellStart"/>
              <w:r w:rsidRPr="00C258E7">
                <w:rPr>
                  <w:rFonts w:eastAsia="等线"/>
                  <w:sz w:val="21"/>
                  <w:lang w:val="en-GB" w:eastAsia="zh-CN"/>
                </w:rPr>
                <w:t>signaling</w:t>
              </w:r>
              <w:proofErr w:type="spellEnd"/>
              <w:r w:rsidRPr="00C258E7">
                <w:rPr>
                  <w:rFonts w:eastAsia="等线"/>
                  <w:sz w:val="21"/>
                  <w:lang w:val="en-GB" w:eastAsia="zh-CN"/>
                </w:rPr>
                <w:t xml:space="preserve"> overhead, but the introduction of ID will also introduce new </w:t>
              </w:r>
              <w:proofErr w:type="spellStart"/>
              <w:r w:rsidRPr="00C258E7">
                <w:rPr>
                  <w:rFonts w:eastAsia="等线"/>
                  <w:sz w:val="21"/>
                  <w:lang w:val="en-GB" w:eastAsia="zh-CN"/>
                </w:rPr>
                <w:t>signaling</w:t>
              </w:r>
              <w:proofErr w:type="spellEnd"/>
              <w:r w:rsidRPr="00C258E7">
                <w:rPr>
                  <w:rFonts w:eastAsia="等线"/>
                  <w:sz w:val="21"/>
                  <w:lang w:val="en-GB" w:eastAsia="zh-CN"/>
                </w:rPr>
                <w:t xml:space="preserve"> overhead.</w:t>
              </w:r>
            </w:ins>
            <w:ins w:id="1184" w:author="Apple (Rapp)" w:date="2025-12-13T16:43:00Z">
              <w:r w:rsidRPr="00C258E7">
                <w:rPr>
                  <w:lang w:val="en-GB"/>
                </w:rPr>
                <w:t xml:space="preserve"> </w:t>
              </w:r>
            </w:ins>
          </w:p>
          <w:p w14:paraId="6347B764" w14:textId="2620EE0C" w:rsidR="006F5015" w:rsidRPr="00C258E7" w:rsidRDefault="006F5015" w:rsidP="002D4E26">
            <w:pPr>
              <w:pStyle w:val="TAL"/>
              <w:rPr>
                <w:ins w:id="1185" w:author="Apple (Rapp)" w:date="2025-12-13T16:42:00Z"/>
                <w:rFonts w:eastAsia="等线"/>
                <w:sz w:val="21"/>
                <w:lang w:val="en-GB" w:eastAsia="zh-CN"/>
              </w:rPr>
            </w:pPr>
            <w:ins w:id="1186" w:author="Apple (Rapp)" w:date="2025-12-13T16:43:00Z">
              <w:r w:rsidRPr="00C258E7">
                <w:rPr>
                  <w:rFonts w:eastAsia="等线"/>
                  <w:sz w:val="21"/>
                  <w:lang w:val="en-GB" w:eastAsia="zh-CN"/>
                </w:rPr>
                <w:t xml:space="preserve">Therefore, the benefits of this approach depend on the </w:t>
              </w:r>
            </w:ins>
            <w:ins w:id="1187" w:author="Apple (Rapp)" w:date="2025-12-13T16:44:00Z">
              <w:r w:rsidRPr="00C258E7">
                <w:rPr>
                  <w:rFonts w:eastAsia="等线"/>
                  <w:sz w:val="21"/>
                  <w:lang w:val="en-GB" w:eastAsia="zh-CN"/>
                </w:rPr>
                <w:t>use case</w:t>
              </w:r>
            </w:ins>
            <w:ins w:id="1188" w:author="Apple (Rapp)" w:date="2025-12-13T16:43:00Z">
              <w:r w:rsidRPr="00C258E7">
                <w:rPr>
                  <w:rFonts w:eastAsia="等线"/>
                  <w:sz w:val="21"/>
                  <w:lang w:val="en-GB" w:eastAsia="zh-CN"/>
                </w:rPr>
                <w:t xml:space="preserve"> and the scenario, requiring </w:t>
              </w:r>
            </w:ins>
            <w:ins w:id="1189" w:author="Apple (Rapp)" w:date="2025-12-13T16:44:00Z">
              <w:r w:rsidRPr="00C258E7">
                <w:rPr>
                  <w:rFonts w:eastAsia="等线"/>
                  <w:sz w:val="21"/>
                  <w:lang w:val="en-GB" w:eastAsia="zh-CN"/>
                </w:rPr>
                <w:t>the</w:t>
              </w:r>
            </w:ins>
            <w:ins w:id="1190" w:author="Apple (Rapp)" w:date="2025-12-13T16:43:00Z">
              <w:r w:rsidRPr="00C258E7">
                <w:rPr>
                  <w:rFonts w:eastAsia="等线"/>
                  <w:sz w:val="21"/>
                  <w:lang w:val="en-GB" w:eastAsia="zh-CN"/>
                </w:rPr>
                <w:t xml:space="preserve"> case-by-case analysis.</w:t>
              </w:r>
            </w:ins>
          </w:p>
          <w:p w14:paraId="1C338BB8" w14:textId="380A5ADB" w:rsidR="006F5015" w:rsidRPr="00C258E7" w:rsidRDefault="006F5015" w:rsidP="002D4E26">
            <w:pPr>
              <w:pStyle w:val="TAL"/>
              <w:rPr>
                <w:ins w:id="1191" w:author="Apple (Rapp)" w:date="2025-12-13T16:39:00Z"/>
                <w:rFonts w:eastAsia="等线"/>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等线"/>
                <w:lang w:val="en-GB" w:eastAsia="zh-CN"/>
              </w:rPr>
            </w:pPr>
            <w:proofErr w:type="spellStart"/>
            <w:r>
              <w:rPr>
                <w:rFonts w:eastAsia="等线"/>
                <w:lang w:val="en-GB" w:eastAsia="zh-CN"/>
              </w:rPr>
              <w:t>InterDigital</w:t>
            </w:r>
            <w:proofErr w:type="spellEnd"/>
          </w:p>
        </w:tc>
        <w:tc>
          <w:tcPr>
            <w:tcW w:w="7649" w:type="dxa"/>
          </w:tcPr>
          <w:p w14:paraId="1CFF863D" w14:textId="2FA3BA7D" w:rsidR="00A303CF" w:rsidRPr="00C258E7" w:rsidRDefault="00A303CF" w:rsidP="002D4E26">
            <w:pPr>
              <w:pStyle w:val="TAL"/>
              <w:rPr>
                <w:rFonts w:eastAsia="等线"/>
                <w:sz w:val="21"/>
                <w:lang w:val="en-GB" w:eastAsia="zh-CN"/>
              </w:rPr>
            </w:pPr>
            <w:r>
              <w:rPr>
                <w:rFonts w:eastAsia="等线"/>
                <w:sz w:val="21"/>
                <w:lang w:val="en-GB" w:eastAsia="zh-CN"/>
              </w:rPr>
              <w:t>We think ID</w:t>
            </w:r>
            <w:r w:rsidR="004A2AE9">
              <w:rPr>
                <w:rFonts w:eastAsia="等线"/>
                <w:sz w:val="21"/>
                <w:lang w:val="en-GB" w:eastAsia="zh-CN"/>
              </w:rPr>
              <w:t xml:space="preserve">-based referencing generally reduces signalling overhead and should be use for 6G. </w:t>
            </w:r>
            <w:r w:rsidR="00E00FD7">
              <w:rPr>
                <w:rFonts w:eastAsia="等线"/>
                <w:sz w:val="21"/>
                <w:lang w:val="en-GB" w:eastAsia="zh-CN"/>
              </w:rPr>
              <w:t>The way this is used will depend on the use case and should be further studied.</w:t>
            </w:r>
          </w:p>
        </w:tc>
      </w:tr>
    </w:tbl>
    <w:p w14:paraId="71486AFD" w14:textId="77777777" w:rsidR="003F5A73" w:rsidRPr="00C258E7" w:rsidRDefault="003F5A73" w:rsidP="003F5A73">
      <w:pPr>
        <w:pStyle w:val="a9"/>
        <w:rPr>
          <w:ins w:id="1192" w:author="Henning Wiemann" w:date="2025-12-08T18:17:00Z"/>
        </w:rPr>
      </w:pPr>
    </w:p>
    <w:p w14:paraId="4F9EF52D" w14:textId="77777777" w:rsidR="003F5A73" w:rsidRPr="00C258E7" w:rsidRDefault="003F5A73" w:rsidP="003F5A73">
      <w:pPr>
        <w:pStyle w:val="a9"/>
        <w:rPr>
          <w:ins w:id="1193" w:author="Henning Wiemann" w:date="2025-12-08T18:12:00Z"/>
        </w:rPr>
      </w:pPr>
    </w:p>
    <w:p w14:paraId="69328031" w14:textId="379BAEF8" w:rsidR="00843683" w:rsidRPr="00C258E7" w:rsidRDefault="0094794B" w:rsidP="00843683">
      <w:pPr>
        <w:pStyle w:val="21"/>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a9"/>
      </w:pPr>
    </w:p>
    <w:p w14:paraId="097C6622" w14:textId="61F36C95" w:rsidR="00FA7AE3" w:rsidRPr="00C258E7" w:rsidRDefault="0094794B" w:rsidP="00FA7AE3">
      <w:pPr>
        <w:pStyle w:val="1"/>
      </w:pPr>
      <w:r w:rsidRPr="00C258E7">
        <w:lastRenderedPageBreak/>
        <w:t>4</w:t>
      </w:r>
      <w:r w:rsidR="00FA7AE3" w:rsidRPr="00C258E7">
        <w:tab/>
        <w:t>Solution Directions</w:t>
      </w:r>
    </w:p>
    <w:p w14:paraId="0B41F076" w14:textId="77777777" w:rsidR="0066106F" w:rsidRDefault="00482DE7" w:rsidP="00482DE7">
      <w:pPr>
        <w:pStyle w:val="a9"/>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a9"/>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a9"/>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21"/>
      </w:pPr>
      <w:r>
        <w:t>4.1</w:t>
      </w:r>
      <w:r>
        <w:tab/>
        <w:t>How to realize Delta-Signalling?</w:t>
      </w:r>
    </w:p>
    <w:p w14:paraId="24D520FC" w14:textId="150DC45B" w:rsidR="008B7DDA" w:rsidRDefault="00EB1DBF" w:rsidP="00030F7D">
      <w:pPr>
        <w:pStyle w:val="a9"/>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01980B40" w:rsidR="0027369C" w:rsidRDefault="00F63ACE" w:rsidP="00030F7D">
      <w:pPr>
        <w:pStyle w:val="a9"/>
      </w:pPr>
      <w:r>
        <w:fldChar w:fldCharType="begin"/>
      </w:r>
      <w:r>
        <w:instrText xml:space="preserve"> REF _Ref217310135 \w \h </w:instrText>
      </w:r>
      <w:r>
        <w:fldChar w:fldCharType="separate"/>
      </w:r>
      <w:r w:rsidR="00206BFA">
        <w:t>Proposal 1</w:t>
      </w:r>
      <w:r>
        <w:fldChar w:fldCharType="end"/>
      </w:r>
      <w:r w:rsidR="0027369C">
        <w:t xml:space="preserve">: </w:t>
      </w:r>
      <w:r>
        <w:fldChar w:fldCharType="begin"/>
      </w:r>
      <w:r>
        <w:instrText xml:space="preserve"> REF _Ref217310135 \h </w:instrText>
      </w:r>
      <w:r>
        <w:fldChar w:fldCharType="separate"/>
      </w:r>
      <w:ins w:id="1194" w:author="Rapp (Ericsson)" w:date="2025-12-18T15:44:00Z">
        <w:r w:rsidR="00206BFA">
          <w:t>Investigate how to make the rules for delta signalling more explic</w:t>
        </w:r>
      </w:ins>
      <w:ins w:id="1195" w:author="Rapp (Ericsson)" w:date="2025-12-18T15:45:00Z">
        <w:r w:rsidR="00206BFA">
          <w:t xml:space="preserve">it inside the signalling structure and thereby less ambiguous and </w:t>
        </w:r>
      </w:ins>
      <w:ins w:id="1196" w:author="Rapp (Ericsson)" w:date="2025-12-29T12:05:00Z">
        <w:r w:rsidR="00206BFA">
          <w:t xml:space="preserve">less </w:t>
        </w:r>
      </w:ins>
      <w:ins w:id="1197" w:author="Rapp (Ericsson)" w:date="2025-12-18T15:45:00Z">
        <w:r w:rsidR="00206BFA">
          <w:t>error prone to implement</w:t>
        </w:r>
      </w:ins>
      <w:ins w:id="1198" w:author="Rapp (Ericsson)" w:date="2025-12-18T15:53:00Z">
        <w:r w:rsidR="00206BFA">
          <w:t xml:space="preserve"> including the case of inter-node mobility</w:t>
        </w:r>
      </w:ins>
      <w:ins w:id="1199" w:author="Rapp (Ericsson)" w:date="2025-12-18T15:45:00Z">
        <w:r w:rsidR="00206BFA">
          <w:t>.</w:t>
        </w:r>
      </w:ins>
      <w:r>
        <w:fldChar w:fldCharType="end"/>
      </w:r>
    </w:p>
    <w:p w14:paraId="6B8FEC69" w14:textId="0A537D67" w:rsidR="003B50ED" w:rsidRDefault="00BE4AFA" w:rsidP="00030F7D">
      <w:pPr>
        <w:pStyle w:val="a9"/>
      </w:pPr>
      <w:r>
        <w:fldChar w:fldCharType="begin"/>
      </w:r>
      <w:r>
        <w:instrText xml:space="preserve"> REF _Ref217310170 \w \h </w:instrText>
      </w:r>
      <w:r>
        <w:fldChar w:fldCharType="separate"/>
      </w:r>
      <w:r w:rsidR="00206BFA">
        <w:t>Proposal 2</w:t>
      </w:r>
      <w:r>
        <w:fldChar w:fldCharType="end"/>
      </w:r>
      <w:r w:rsidR="0027369C">
        <w:t>:</w:t>
      </w:r>
      <w:r w:rsidR="003B50ED">
        <w:t xml:space="preserve"> </w:t>
      </w:r>
      <w:r>
        <w:fldChar w:fldCharType="begin"/>
      </w:r>
      <w:r>
        <w:instrText xml:space="preserve"> REF _Ref217310170 \h </w:instrText>
      </w:r>
      <w:r>
        <w:fldChar w:fldCharType="separate"/>
      </w:r>
      <w:ins w:id="1200" w:author="Rapp (Ericsson)" w:date="2025-12-18T15:48:00Z">
        <w:r w:rsidR="00206BFA">
          <w:t>In the context of delta signalling, i</w:t>
        </w:r>
      </w:ins>
      <w:ins w:id="1201" w:author="Rapp (Ericsson)" w:date="2025-12-18T15:45:00Z">
        <w:r w:rsidR="00206BFA">
          <w:t xml:space="preserve">nvestigate </w:t>
        </w:r>
      </w:ins>
      <w:ins w:id="1202" w:author="Rapp (Ericsson)" w:date="2025-12-18T15:47:00Z">
        <w:r w:rsidR="00206BFA">
          <w:t xml:space="preserve">especially how to improve the definition </w:t>
        </w:r>
      </w:ins>
      <w:ins w:id="1203" w:author="Rapp (Ericsson)" w:date="2025-12-18T15:49:00Z">
        <w:r w:rsidR="00206BFA">
          <w:t xml:space="preserve">and extensibility </w:t>
        </w:r>
      </w:ins>
      <w:ins w:id="1204" w:author="Rapp (Ericsson)" w:date="2025-12-18T15:47:00Z">
        <w:r w:rsidR="00206BFA">
          <w:t xml:space="preserve">of </w:t>
        </w:r>
      </w:ins>
      <w:ins w:id="1205" w:author="Rapp (Ericsson)" w:date="2025-12-18T15:49:00Z">
        <w:r w:rsidR="00206BFA">
          <w:t>(</w:t>
        </w:r>
      </w:ins>
      <w:proofErr w:type="spellStart"/>
      <w:ins w:id="1206" w:author="Rapp (Ericsson)" w:date="2025-12-18T15:47:00Z">
        <w:r w:rsidR="00206BFA">
          <w:t>AddMod</w:t>
        </w:r>
      </w:ins>
      <w:proofErr w:type="spellEnd"/>
      <w:ins w:id="1207" w:author="Rapp (Ericsson)" w:date="2025-12-18T15:48:00Z">
        <w:r w:rsidR="00206BFA">
          <w:t>/Release</w:t>
        </w:r>
      </w:ins>
      <w:ins w:id="1208" w:author="Rapp (Ericsson)" w:date="2025-12-18T15:49:00Z">
        <w:r w:rsidR="00206BFA">
          <w:t>)</w:t>
        </w:r>
      </w:ins>
      <w:ins w:id="1209" w:author="Rapp (Ericsson)" w:date="2025-12-18T15:48:00Z">
        <w:r w:rsidR="00206BFA">
          <w:t xml:space="preserve"> lists.</w:t>
        </w:r>
      </w:ins>
      <w:r>
        <w:fldChar w:fldCharType="end"/>
      </w:r>
    </w:p>
    <w:p w14:paraId="472A09EB" w14:textId="1C386709" w:rsidR="003B50ED" w:rsidRDefault="00BE4AFA" w:rsidP="00030F7D">
      <w:pPr>
        <w:pStyle w:val="a9"/>
      </w:pPr>
      <w:r>
        <w:fldChar w:fldCharType="begin"/>
      </w:r>
      <w:r>
        <w:instrText xml:space="preserve"> REF _Ref217310181 \w \h </w:instrText>
      </w:r>
      <w:r>
        <w:fldChar w:fldCharType="separate"/>
      </w:r>
      <w:r w:rsidR="00206BFA">
        <w:t>Proposal 3</w:t>
      </w:r>
      <w:r>
        <w:fldChar w:fldCharType="end"/>
      </w:r>
      <w:r w:rsidR="003B50ED">
        <w:t xml:space="preserve">: </w:t>
      </w:r>
      <w:r>
        <w:fldChar w:fldCharType="begin"/>
      </w:r>
      <w:r>
        <w:instrText xml:space="preserve"> REF _Ref217310181 \h </w:instrText>
      </w:r>
      <w:r>
        <w:fldChar w:fldCharType="separate"/>
      </w:r>
      <w:ins w:id="1210" w:author="Rapp (Ericsson)" w:date="2025-12-18T15:53:00Z">
        <w:r w:rsidR="00206BFA">
          <w:t xml:space="preserve">Ensure that delta signalling </w:t>
        </w:r>
      </w:ins>
      <w:ins w:id="1211" w:author="Rapp (Ericsson)" w:date="2025-12-18T15:54:00Z">
        <w:r w:rsidR="00206BFA">
          <w:t xml:space="preserve">allows the network to modify/replace one part of the configuration without having to re-send also unchanged parts of the configuration. </w:t>
        </w:r>
      </w:ins>
      <w:ins w:id="1212" w:author="Rapp (Ericsson)" w:date="2025-12-18T15:55:00Z">
        <w:r w:rsidR="00206BFA">
          <w:t xml:space="preserve">Discuss how </w:t>
        </w:r>
      </w:ins>
      <w:ins w:id="1213" w:author="Rapp (Ericsson)" w:date="2025-12-18T15:56:00Z">
        <w:r w:rsidR="00206BFA">
          <w:t>to dimension and define those “parts”</w:t>
        </w:r>
      </w:ins>
      <w:ins w:id="1214" w:author="Rapp (Ericsson)" w:date="2025-12-18T16:43:00Z">
        <w:r w:rsidR="00206BFA">
          <w:t xml:space="preserve"> to avoid unnecessary “re-transmissions”</w:t>
        </w:r>
      </w:ins>
      <w:ins w:id="1215" w:author="Rapp (Ericsson)" w:date="2025-12-18T15:56:00Z">
        <w:r w:rsidR="00206BFA">
          <w:t>.</w:t>
        </w:r>
      </w:ins>
      <w:r>
        <w:fldChar w:fldCharType="end"/>
      </w:r>
    </w:p>
    <w:p w14:paraId="65A6C103" w14:textId="24EB51F5" w:rsidR="00F63ACE" w:rsidRPr="008B7DDA" w:rsidRDefault="0027369C" w:rsidP="00030F7D">
      <w:pPr>
        <w:pStyle w:val="a9"/>
      </w:pPr>
      <w:r>
        <w:fldChar w:fldCharType="begin"/>
      </w:r>
      <w:r>
        <w:instrText xml:space="preserve"> REF _Ref217310215 \w \h </w:instrText>
      </w:r>
      <w:r>
        <w:fldChar w:fldCharType="separate"/>
      </w:r>
      <w:r w:rsidR="00206BFA">
        <w:t>Proposal 4</w:t>
      </w:r>
      <w:r>
        <w:fldChar w:fldCharType="end"/>
      </w:r>
      <w:r w:rsidR="003B50ED">
        <w:t xml:space="preserve">: </w:t>
      </w:r>
      <w:r>
        <w:fldChar w:fldCharType="begin"/>
      </w:r>
      <w:r>
        <w:instrText xml:space="preserve"> REF _Ref217310215 \h </w:instrText>
      </w:r>
      <w:r>
        <w:fldChar w:fldCharType="separate"/>
      </w:r>
      <w:ins w:id="1216" w:author="Rapp (Ericsson)" w:date="2025-12-18T15:56:00Z">
        <w:r w:rsidR="00206BFA">
          <w:t>Ensure that the signalling structure is</w:t>
        </w:r>
        <w:r w:rsidR="00206BFA" w:rsidRPr="002E2080">
          <w:t xml:space="preserve"> able to represent the UE’s entire current configuration (which the UE might have received in several “deltas”)</w:t>
        </w:r>
      </w:ins>
      <w:ins w:id="1217" w:author="Rapp (Ericsson)" w:date="2025-12-29T12:07:00Z">
        <w:r w:rsidR="00206BFA">
          <w:t>,</w:t>
        </w:r>
      </w:ins>
      <w:ins w:id="1218" w:author="Rapp (Ericsson)" w:date="2025-12-18T15:56:00Z">
        <w:r w:rsidR="00206BFA" w:rsidRPr="002E2080">
          <w:t xml:space="preserve"> e.g. </w:t>
        </w:r>
      </w:ins>
      <w:ins w:id="1219" w:author="Rapp (Ericsson)" w:date="2025-12-29T12:07:00Z">
        <w:r w:rsidR="00206BFA">
          <w:t>for inter</w:t>
        </w:r>
      </w:ins>
      <w:ins w:id="1220" w:author="Rapp (Ericsson)" w:date="2025-12-29T12:08:00Z">
        <w:r w:rsidR="00206BFA">
          <w:t xml:space="preserve">-node signalling in case of </w:t>
        </w:r>
      </w:ins>
      <w:ins w:id="1221" w:author="Rapp (Ericsson)" w:date="2025-12-18T15:56:00Z">
        <w:r w:rsidR="00206BFA" w:rsidRPr="002E2080">
          <w:t>inter-node handover</w:t>
        </w:r>
      </w:ins>
      <w:ins w:id="1222" w:author="Rapp (Ericsson)" w:date="2025-12-18T15:57:00Z">
        <w:r w:rsidR="00206BFA">
          <w:t>.</w:t>
        </w:r>
      </w:ins>
      <w:r>
        <w:fldChar w:fldCharType="end"/>
      </w:r>
    </w:p>
    <w:p w14:paraId="20E3CD52" w14:textId="77777777" w:rsidR="00482DE7" w:rsidRDefault="00482DE7" w:rsidP="00482DE7">
      <w:pPr>
        <w:pStyle w:val="31"/>
      </w:pPr>
      <w:r>
        <w:t>4.1.1</w:t>
      </w:r>
      <w:r>
        <w:tab/>
        <w:t>Release all optional fields + Keep/Set by parameterized types</w:t>
      </w:r>
    </w:p>
    <w:p w14:paraId="5E488626" w14:textId="13DCAD4F" w:rsidR="00482DE7" w:rsidRDefault="002938D8" w:rsidP="00482DE7">
      <w:pPr>
        <w:pStyle w:val="a9"/>
      </w:pPr>
      <w:hyperlink r:id="rId36" w:history="1">
        <w:r w:rsidR="00482DE7" w:rsidRPr="00E803BF">
          <w:rPr>
            <w:rStyle w:val="af5"/>
          </w:rPr>
          <w:t>R2-2508614</w:t>
        </w:r>
      </w:hyperlink>
      <w:r w:rsidR="00482DE7">
        <w:t xml:space="preserve"> (Ericsson) proposed …</w:t>
      </w:r>
    </w:p>
    <w:p w14:paraId="1F4F44F6" w14:textId="77777777" w:rsidR="00482DE7" w:rsidRDefault="00482DE7" w:rsidP="00482DE7">
      <w:pPr>
        <w:pStyle w:val="a9"/>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 xml:space="preserve">his would make delta signalling feasible during inter-node mobility since the target </w:t>
      </w:r>
      <w:proofErr w:type="spellStart"/>
      <w:r w:rsidRPr="00352528">
        <w:t>gNB</w:t>
      </w:r>
      <w:proofErr w:type="spellEnd"/>
      <w:r w:rsidRPr="00352528">
        <w:t xml:space="preserve">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a9"/>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a9"/>
        <w:rPr>
          <w:b/>
          <w:bCs/>
        </w:rPr>
      </w:pPr>
    </w:p>
    <w:p w14:paraId="224E4F50" w14:textId="02625214" w:rsidR="006641C3" w:rsidRDefault="006641C3" w:rsidP="006641C3">
      <w:pPr>
        <w:pStyle w:val="a9"/>
      </w:pPr>
      <w:r w:rsidRPr="006641C3">
        <w:rPr>
          <w:b/>
          <w:bCs/>
        </w:rPr>
        <w:t>Proposed design principle</w:t>
      </w:r>
      <w:r>
        <w:t xml:space="preserve">: </w:t>
      </w:r>
      <w:ins w:id="1223"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a9"/>
      </w:pPr>
    </w:p>
    <w:tbl>
      <w:tblPr>
        <w:tblStyle w:val="aff4"/>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885928">
            <w:pPr>
              <w:pStyle w:val="TAH"/>
            </w:pPr>
            <w:r w:rsidRPr="00E803BF">
              <w:lastRenderedPageBreak/>
              <w:t>Company Name</w:t>
            </w:r>
          </w:p>
        </w:tc>
        <w:tc>
          <w:tcPr>
            <w:tcW w:w="7649" w:type="dxa"/>
          </w:tcPr>
          <w:p w14:paraId="08C49272" w14:textId="77777777" w:rsidR="00482DE7" w:rsidRPr="00E803BF" w:rsidRDefault="00482DE7" w:rsidP="00885928">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ins w:id="1224" w:author="MediaTek (Pasi Laitinen)" w:date="2026-01-16T09:00:00Z">
              <w:r>
                <w:rPr>
                  <w:sz w:val="20"/>
                  <w:szCs w:val="20"/>
                </w:rPr>
                <w:t>MediaTek</w:t>
              </w:r>
            </w:ins>
          </w:p>
        </w:tc>
        <w:tc>
          <w:tcPr>
            <w:tcW w:w="7649" w:type="dxa"/>
          </w:tcPr>
          <w:p w14:paraId="46ABB13E" w14:textId="77777777" w:rsidR="00D967AF" w:rsidRDefault="00D967AF" w:rsidP="00D967AF">
            <w:pPr>
              <w:pStyle w:val="TAL"/>
              <w:rPr>
                <w:ins w:id="1225" w:author="MediaTek (Pasi Laitinen)" w:date="2026-01-16T09:00:00Z"/>
                <w:sz w:val="20"/>
                <w:szCs w:val="20"/>
              </w:rPr>
            </w:pPr>
            <w:ins w:id="1226" w:author="MediaTek (Pasi Laitinen)" w:date="2026-01-16T09:00:00Z">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 xml:space="preserve">reduce the efficiency of delta </w:t>
              </w:r>
              <w:proofErr w:type="spellStart"/>
              <w:r>
                <w:rPr>
                  <w:b/>
                  <w:bCs/>
                  <w:sz w:val="20"/>
                  <w:szCs w:val="20"/>
                </w:rPr>
                <w:t>signalling</w:t>
              </w:r>
              <w:proofErr w:type="spellEnd"/>
              <w:r>
                <w:rPr>
                  <w:sz w:val="20"/>
                  <w:szCs w:val="20"/>
                </w:rPr>
                <w:t xml:space="preserve"> for normal (intra-node) reconfigurations, as all optional fields would need to be </w:t>
              </w:r>
              <w:proofErr w:type="spellStart"/>
              <w:r>
                <w:rPr>
                  <w:sz w:val="20"/>
                  <w:szCs w:val="20"/>
                </w:rPr>
                <w:t>signalled</w:t>
              </w:r>
              <w:proofErr w:type="spellEnd"/>
              <w:r>
                <w:rPr>
                  <w:sz w:val="20"/>
                  <w:szCs w:val="20"/>
                </w:rPr>
                <w:t xml:space="preserve">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ins>
          </w:p>
          <w:p w14:paraId="215C10C2" w14:textId="43BB6167" w:rsidR="00D967AF" w:rsidRPr="004546F8" w:rsidRDefault="00D967AF" w:rsidP="00D967AF">
            <w:pPr>
              <w:pStyle w:val="TAL"/>
              <w:rPr>
                <w:sz w:val="20"/>
                <w:szCs w:val="20"/>
              </w:rPr>
            </w:pPr>
            <w:ins w:id="1227" w:author="MediaTek (Pasi Laitinen)" w:date="2026-01-16T09:00:00Z">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ins>
          </w:p>
        </w:tc>
      </w:tr>
      <w:tr w:rsidR="00621CA9" w:rsidRPr="004546F8" w14:paraId="75CF2DA7" w14:textId="77777777" w:rsidTr="00B44EA6">
        <w:trPr>
          <w:ins w:id="1228" w:author="OPPO (Qianxi)" w:date="2026-01-19T14:10:00Z"/>
        </w:trPr>
        <w:tc>
          <w:tcPr>
            <w:tcW w:w="1980" w:type="dxa"/>
          </w:tcPr>
          <w:p w14:paraId="7EE361BC" w14:textId="0FA55F66" w:rsidR="00621CA9" w:rsidRDefault="00621CA9" w:rsidP="00621CA9">
            <w:pPr>
              <w:pStyle w:val="TAL"/>
              <w:rPr>
                <w:ins w:id="1229" w:author="OPPO (Qianxi)" w:date="2026-01-19T14:10:00Z"/>
              </w:rPr>
            </w:pPr>
            <w:ins w:id="1230" w:author="OPPO (Qianxi)" w:date="2026-01-19T14:10:00Z">
              <w:r>
                <w:rPr>
                  <w:rFonts w:eastAsia="等线" w:hint="eastAsia"/>
                  <w:sz w:val="20"/>
                  <w:szCs w:val="20"/>
                  <w:lang w:eastAsia="zh-CN"/>
                </w:rPr>
                <w:t>O</w:t>
              </w:r>
              <w:r>
                <w:rPr>
                  <w:rFonts w:eastAsia="等线"/>
                  <w:sz w:val="20"/>
                  <w:szCs w:val="20"/>
                  <w:lang w:eastAsia="zh-CN"/>
                </w:rPr>
                <w:t>PPO</w:t>
              </w:r>
            </w:ins>
          </w:p>
        </w:tc>
        <w:tc>
          <w:tcPr>
            <w:tcW w:w="7649" w:type="dxa"/>
          </w:tcPr>
          <w:p w14:paraId="56498C6B" w14:textId="77777777" w:rsidR="00621CA9" w:rsidRPr="00032E12" w:rsidRDefault="00621CA9" w:rsidP="00621CA9">
            <w:pPr>
              <w:pStyle w:val="TAL"/>
              <w:rPr>
                <w:ins w:id="1231" w:author="OPPO (Qianxi)" w:date="2026-01-19T14:10:00Z"/>
                <w:rFonts w:eastAsia="等线"/>
                <w:sz w:val="20"/>
                <w:szCs w:val="20"/>
                <w:lang w:val="en-US" w:eastAsia="zh-CN"/>
              </w:rPr>
            </w:pPr>
            <w:ins w:id="1232" w:author="OPPO (Qianxi)" w:date="2026-01-19T14:10:00Z">
              <w:r w:rsidRPr="00032E12">
                <w:rPr>
                  <w:rFonts w:eastAsia="等线"/>
                  <w:sz w:val="20"/>
                  <w:szCs w:val="20"/>
                  <w:lang w:val="en-US" w:eastAsia="zh-CN"/>
                </w:rPr>
                <w:t xml:space="preserve">The proposal to "specify that the UE releases all OPTIONAL fields" </w:t>
              </w:r>
              <w:r>
                <w:rPr>
                  <w:rFonts w:eastAsia="等线"/>
                  <w:sz w:val="20"/>
                  <w:szCs w:val="20"/>
                  <w:lang w:val="en-US" w:eastAsia="zh-CN"/>
                </w:rPr>
                <w:t>leads to</w:t>
              </w:r>
              <w:r w:rsidRPr="00032E12">
                <w:rPr>
                  <w:rFonts w:eastAsia="等线"/>
                  <w:sz w:val="20"/>
                  <w:szCs w:val="20"/>
                  <w:lang w:val="en-US" w:eastAsia="zh-CN"/>
                </w:rPr>
                <w:t xml:space="preserve"> some ambiguity regarding its scope. Specifically, it is unclear whether this applies to </w:t>
              </w:r>
              <w:r w:rsidRPr="00032E12">
                <w:rPr>
                  <w:rFonts w:eastAsia="等线"/>
                  <w:b/>
                  <w:bCs/>
                  <w:sz w:val="20"/>
                  <w:szCs w:val="20"/>
                  <w:lang w:val="en-US" w:eastAsia="zh-CN"/>
                </w:rPr>
                <w:t>all</w:t>
              </w:r>
              <w:r w:rsidRPr="00032E12">
                <w:rPr>
                  <w:rFonts w:eastAsia="等线"/>
                  <w:sz w:val="20"/>
                  <w:szCs w:val="20"/>
                  <w:lang w:val="en-US" w:eastAsia="zh-CN"/>
                </w:rPr>
                <w:t xml:space="preserve"> fields, given that at least need-N and need-S cannot be avoided. If the intention is to enforce this strictly, the proposal </w:t>
              </w:r>
              <w:r>
                <w:rPr>
                  <w:rFonts w:eastAsia="等线"/>
                  <w:sz w:val="20"/>
                  <w:szCs w:val="20"/>
                  <w:lang w:val="en-US" w:eastAsia="zh-CN"/>
                </w:rPr>
                <w:t>seems</w:t>
              </w:r>
              <w:r w:rsidRPr="00032E12">
                <w:rPr>
                  <w:rFonts w:eastAsia="等线"/>
                  <w:sz w:val="20"/>
                  <w:szCs w:val="20"/>
                  <w:lang w:val="en-US" w:eastAsia="zh-CN"/>
                </w:rPr>
                <w:t xml:space="preserve"> more focused on eliminating need-M</w:t>
              </w:r>
              <w:r>
                <w:rPr>
                  <w:rFonts w:eastAsia="等线"/>
                  <w:sz w:val="20"/>
                  <w:szCs w:val="20"/>
                  <w:lang w:val="en-US" w:eastAsia="zh-CN"/>
                </w:rPr>
                <w:t xml:space="preserve"> (?) Even in that case, </w:t>
              </w:r>
              <w:r w:rsidRPr="00032E12">
                <w:rPr>
                  <w:rFonts w:eastAsia="等线"/>
                  <w:sz w:val="20"/>
                  <w:szCs w:val="20"/>
                  <w:lang w:val="en-US" w:eastAsia="zh-CN"/>
                </w:rPr>
                <w:t>the value of formally removing all need-M fields—while relying solely on a CHOICE bit to retain previous configurations—is debatable. Key considerations include:</w:t>
              </w:r>
            </w:ins>
          </w:p>
          <w:p w14:paraId="5E9CBFD5" w14:textId="77777777" w:rsidR="00621CA9" w:rsidRPr="00032E12" w:rsidRDefault="00621CA9" w:rsidP="00621CA9">
            <w:pPr>
              <w:pStyle w:val="TAL"/>
              <w:rPr>
                <w:ins w:id="1233" w:author="OPPO (Qianxi)" w:date="2026-01-19T14:10:00Z"/>
                <w:rFonts w:eastAsia="等线"/>
                <w:sz w:val="20"/>
                <w:szCs w:val="20"/>
                <w:lang w:val="en-US" w:eastAsia="zh-CN"/>
              </w:rPr>
            </w:pPr>
            <w:ins w:id="1234" w:author="OPPO (Qianxi)" w:date="2026-01-19T14:10:00Z">
              <w:r>
                <w:rPr>
                  <w:rFonts w:eastAsia="等线"/>
                  <w:sz w:val="20"/>
                  <w:szCs w:val="20"/>
                  <w:lang w:val="en-US" w:eastAsia="zh-CN"/>
                </w:rPr>
                <w:t xml:space="preserve">1/ </w:t>
              </w:r>
              <w:r w:rsidRPr="00032E12">
                <w:rPr>
                  <w:rFonts w:eastAsia="等线"/>
                  <w:sz w:val="20"/>
                  <w:szCs w:val="20"/>
                  <w:lang w:val="en-US" w:eastAsia="zh-CN"/>
                </w:rPr>
                <w:t>Each affected field would require an additional bit.</w:t>
              </w:r>
            </w:ins>
          </w:p>
          <w:p w14:paraId="3E783BD9" w14:textId="77777777" w:rsidR="00621CA9" w:rsidRDefault="00621CA9" w:rsidP="00621CA9">
            <w:pPr>
              <w:pStyle w:val="TAL"/>
              <w:rPr>
                <w:ins w:id="1235" w:author="OPPO (Qianxi)" w:date="2026-01-19T14:10:00Z"/>
                <w:rFonts w:eastAsia="等线"/>
                <w:sz w:val="20"/>
                <w:szCs w:val="20"/>
                <w:lang w:val="en-US" w:eastAsia="zh-CN"/>
              </w:rPr>
            </w:pPr>
            <w:ins w:id="1236" w:author="OPPO (Qianxi)" w:date="2026-01-19T14:10:00Z">
              <w:r>
                <w:rPr>
                  <w:rFonts w:eastAsia="等线"/>
                  <w:sz w:val="20"/>
                  <w:szCs w:val="20"/>
                  <w:lang w:val="en-US" w:eastAsia="zh-CN"/>
                </w:rPr>
                <w:t xml:space="preserve">2/ </w:t>
              </w:r>
              <w:r w:rsidRPr="00032E12">
                <w:rPr>
                  <w:rFonts w:eastAsia="等线"/>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ins>
          </w:p>
          <w:p w14:paraId="259CDC22" w14:textId="77777777" w:rsidR="00621CA9" w:rsidRPr="00032E12" w:rsidRDefault="00621CA9" w:rsidP="00621CA9">
            <w:pPr>
              <w:pStyle w:val="TAL"/>
              <w:rPr>
                <w:ins w:id="1237" w:author="OPPO (Qianxi)" w:date="2026-01-19T14:10:00Z"/>
                <w:rFonts w:eastAsia="等线"/>
                <w:sz w:val="20"/>
                <w:szCs w:val="20"/>
                <w:lang w:val="en-US" w:eastAsia="zh-CN"/>
              </w:rPr>
            </w:pPr>
          </w:p>
          <w:p w14:paraId="0DB5D833" w14:textId="77777777" w:rsidR="00621CA9" w:rsidRPr="00032E12" w:rsidRDefault="00621CA9" w:rsidP="00621CA9">
            <w:pPr>
              <w:pStyle w:val="TAL"/>
              <w:rPr>
                <w:ins w:id="1238" w:author="OPPO (Qianxi)" w:date="2026-01-19T14:10:00Z"/>
                <w:rFonts w:eastAsia="等线"/>
                <w:sz w:val="20"/>
                <w:szCs w:val="20"/>
                <w:lang w:val="en-US" w:eastAsia="zh-CN"/>
              </w:rPr>
            </w:pPr>
            <w:ins w:id="1239" w:author="OPPO (Qianxi)" w:date="2026-01-19T14:10:00Z">
              <w:r w:rsidRPr="00032E12">
                <w:rPr>
                  <w:rFonts w:eastAsia="等线"/>
                  <w:sz w:val="20"/>
                  <w:szCs w:val="20"/>
                  <w:lang w:val="en-US" w:eastAsia="zh-CN"/>
                </w:rPr>
                <w:t>Comparing the Two Solutions</w:t>
              </w:r>
              <w:r>
                <w:rPr>
                  <w:rFonts w:eastAsia="等线"/>
                  <w:sz w:val="20"/>
                  <w:szCs w:val="20"/>
                  <w:lang w:val="en-US" w:eastAsia="zh-CN"/>
                </w:rPr>
                <w:t>, i</w:t>
              </w:r>
              <w:r w:rsidRPr="00032E12">
                <w:rPr>
                  <w:rFonts w:eastAsia="等线"/>
                  <w:sz w:val="20"/>
                  <w:szCs w:val="20"/>
                  <w:lang w:val="en-US" w:eastAsia="zh-CN"/>
                </w:rPr>
                <w:t>f we focus on the lowest-level parent IE, the core alternatives are:</w:t>
              </w:r>
            </w:ins>
          </w:p>
          <w:p w14:paraId="1433D9D2" w14:textId="77777777" w:rsidR="00621CA9" w:rsidRPr="00032E12" w:rsidRDefault="00621CA9" w:rsidP="00621CA9">
            <w:pPr>
              <w:pStyle w:val="TAL"/>
              <w:rPr>
                <w:ins w:id="1240" w:author="OPPO (Qianxi)" w:date="2026-01-19T14:10:00Z"/>
                <w:rFonts w:eastAsia="等线"/>
                <w:sz w:val="20"/>
                <w:szCs w:val="20"/>
                <w:lang w:val="en-US" w:eastAsia="zh-CN"/>
              </w:rPr>
            </w:pPr>
            <w:ins w:id="1241" w:author="OPPO (Qianxi)" w:date="2026-01-19T14:10:00Z">
              <w:r>
                <w:rPr>
                  <w:rFonts w:eastAsia="等线"/>
                  <w:sz w:val="20"/>
                  <w:szCs w:val="20"/>
                  <w:lang w:val="en-US" w:eastAsia="zh-CN"/>
                </w:rPr>
                <w:t xml:space="preserve">1/ </w:t>
              </w:r>
              <w:r w:rsidRPr="00032E12">
                <w:rPr>
                  <w:rFonts w:eastAsia="等线"/>
                  <w:sz w:val="20"/>
                  <w:szCs w:val="20"/>
                  <w:lang w:val="en-US" w:eastAsia="zh-CN"/>
                </w:rPr>
                <w:t xml:space="preserve">Legacy Approach (need-M + </w:t>
              </w:r>
              <w:proofErr w:type="spellStart"/>
              <w:r w:rsidRPr="00032E12">
                <w:rPr>
                  <w:rFonts w:eastAsia="等线"/>
                  <w:sz w:val="20"/>
                  <w:szCs w:val="20"/>
                  <w:lang w:val="en-US" w:eastAsia="zh-CN"/>
                </w:rPr>
                <w:t>SetupRelease</w:t>
              </w:r>
              <w:proofErr w:type="spellEnd"/>
              <w:r w:rsidRPr="00032E12">
                <w:rPr>
                  <w:rFonts w:eastAsia="等线"/>
                  <w:sz w:val="20"/>
                  <w:szCs w:val="20"/>
                  <w:lang w:val="en-US" w:eastAsia="zh-CN"/>
                </w:rPr>
                <w:t>): Allows releasing the IE.</w:t>
              </w:r>
            </w:ins>
          </w:p>
          <w:p w14:paraId="24381718" w14:textId="77777777" w:rsidR="00621CA9" w:rsidRPr="00032E12" w:rsidRDefault="00621CA9" w:rsidP="00621CA9">
            <w:pPr>
              <w:pStyle w:val="TAL"/>
              <w:rPr>
                <w:ins w:id="1242" w:author="OPPO (Qianxi)" w:date="2026-01-19T14:10:00Z"/>
                <w:rFonts w:eastAsia="等线"/>
                <w:sz w:val="20"/>
                <w:szCs w:val="20"/>
                <w:lang w:val="en-US" w:eastAsia="zh-CN"/>
              </w:rPr>
            </w:pPr>
            <w:ins w:id="1243" w:author="OPPO (Qianxi)" w:date="2026-01-19T14:10:00Z">
              <w:r>
                <w:rPr>
                  <w:rFonts w:eastAsia="等线"/>
                  <w:sz w:val="20"/>
                  <w:szCs w:val="20"/>
                  <w:lang w:val="en-US" w:eastAsia="zh-CN"/>
                </w:rPr>
                <w:t xml:space="preserve">2/ </w:t>
              </w:r>
              <w:r w:rsidRPr="00032E12">
                <w:rPr>
                  <w:rFonts w:eastAsia="等线"/>
                  <w:sz w:val="20"/>
                  <w:szCs w:val="20"/>
                  <w:lang w:val="en-US" w:eastAsia="zh-CN"/>
                </w:rPr>
                <w:t>Alternative Approach (need-R + New Parameterized Type): Allows maintaining the IE.</w:t>
              </w:r>
            </w:ins>
          </w:p>
          <w:p w14:paraId="7B71A82C" w14:textId="77777777" w:rsidR="00621CA9" w:rsidRDefault="00621CA9" w:rsidP="00621CA9">
            <w:pPr>
              <w:pStyle w:val="TAL"/>
              <w:rPr>
                <w:ins w:id="1244" w:author="ZTE-Liujing" w:date="2026-01-21T17:02:00Z"/>
                <w:rFonts w:eastAsia="等线"/>
                <w:sz w:val="20"/>
                <w:szCs w:val="20"/>
                <w:lang w:val="en-US" w:eastAsia="zh-CN"/>
              </w:rPr>
            </w:pPr>
            <w:ins w:id="1245" w:author="OPPO (Qianxi)" w:date="2026-01-19T14:10:00Z">
              <w:r w:rsidRPr="00032E12">
                <w:rPr>
                  <w:rFonts w:eastAsia="等线"/>
                  <w:sz w:val="20"/>
                  <w:szCs w:val="20"/>
                  <w:lang w:val="en-US" w:eastAsia="zh-CN"/>
                </w:rPr>
                <w:t>The critical question is whether the legacy approach (Alt-1) poses implementation challenges for networks. To resolve this, it would be valuable to gather input from network vendors.</w:t>
              </w:r>
            </w:ins>
          </w:p>
          <w:p w14:paraId="48F713A4" w14:textId="77777777" w:rsidR="00DC17C9" w:rsidRDefault="00DC17C9" w:rsidP="00DC17C9">
            <w:pPr>
              <w:pStyle w:val="TAL"/>
              <w:rPr>
                <w:ins w:id="1246" w:author="ZTE-Liujing" w:date="2026-01-21T17:02:00Z"/>
              </w:rPr>
            </w:pPr>
          </w:p>
          <w:p w14:paraId="49B9444F" w14:textId="77777777" w:rsidR="00DC17C9" w:rsidRPr="00BA7181" w:rsidRDefault="00DC17C9" w:rsidP="00DC17C9">
            <w:pPr>
              <w:pStyle w:val="TAL"/>
              <w:rPr>
                <w:ins w:id="1247" w:author="ZTE-Liujing" w:date="2026-01-21T17:02:00Z"/>
                <w:rFonts w:eastAsia="等线"/>
                <w:sz w:val="20"/>
                <w:szCs w:val="20"/>
                <w:lang w:eastAsia="zh-CN"/>
              </w:rPr>
            </w:pPr>
            <w:ins w:id="1248" w:author="ZTE-Liujing" w:date="2026-01-21T17:02:00Z">
              <w:r w:rsidRPr="00712967">
                <w:rPr>
                  <w:rFonts w:eastAsia="等线"/>
                  <w:sz w:val="20"/>
                  <w:szCs w:val="20"/>
                  <w:lang w:eastAsia="zh-CN"/>
                </w:rPr>
                <w:t xml:space="preserve">[ZTE-Liujing] </w:t>
              </w:r>
              <w:r w:rsidRPr="007C7350">
                <w:rPr>
                  <w:rFonts w:eastAsia="等线"/>
                  <w:sz w:val="20"/>
                  <w:szCs w:val="20"/>
                  <w:lang w:eastAsia="zh-CN"/>
                </w:rPr>
                <w:t>To a</w:t>
              </w:r>
              <w:r w:rsidRPr="00712967">
                <w:rPr>
                  <w:rFonts w:eastAsia="等线"/>
                  <w:sz w:val="20"/>
                  <w:szCs w:val="20"/>
                  <w:lang w:eastAsia="zh-CN"/>
                </w:rPr>
                <w:t>nswer OPPO’s question</w:t>
              </w:r>
              <w:r w:rsidRPr="007C7350">
                <w:rPr>
                  <w:rFonts w:eastAsia="等线"/>
                  <w:sz w:val="20"/>
                  <w:szCs w:val="20"/>
                  <w:lang w:eastAsia="zh-CN"/>
                </w:rPr>
                <w:t>. The main pr</w:t>
              </w:r>
              <w:r w:rsidRPr="00DB6B21">
                <w:rPr>
                  <w:rFonts w:eastAsia="等线"/>
                  <w:sz w:val="20"/>
                  <w:szCs w:val="20"/>
                  <w:lang w:eastAsia="zh-CN"/>
                </w:rPr>
                <w:t>oblem of Alt-1 is that releasing the IE stil</w:t>
              </w:r>
              <w:r w:rsidRPr="00BA7181">
                <w:rPr>
                  <w:rFonts w:eastAsia="等线"/>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w:t>
              </w:r>
              <w:proofErr w:type="spellStart"/>
              <w:r w:rsidRPr="00BA7181">
                <w:rPr>
                  <w:rFonts w:eastAsia="等线"/>
                  <w:sz w:val="20"/>
                  <w:szCs w:val="20"/>
                  <w:lang w:eastAsia="zh-CN"/>
                </w:rPr>
                <w:t>fullConfig</w:t>
              </w:r>
              <w:proofErr w:type="spellEnd"/>
              <w:r w:rsidRPr="00BA7181">
                <w:rPr>
                  <w:rFonts w:eastAsia="等线"/>
                  <w:sz w:val="20"/>
                  <w:szCs w:val="20"/>
                  <w:lang w:eastAsia="zh-CN"/>
                </w:rPr>
                <w:t xml:space="preserve"> should be used and impacts the performance. </w:t>
              </w:r>
            </w:ins>
          </w:p>
          <w:p w14:paraId="74297735" w14:textId="524DA07C" w:rsidR="00DC17C9" w:rsidRDefault="00DC17C9" w:rsidP="00621CA9">
            <w:pPr>
              <w:pStyle w:val="TAL"/>
              <w:rPr>
                <w:ins w:id="1249" w:author="OPPO (Qianxi)" w:date="2026-01-19T14:10:00Z"/>
              </w:rPr>
            </w:pPr>
          </w:p>
        </w:tc>
      </w:tr>
      <w:tr w:rsidR="00AF5C0E" w:rsidRPr="004546F8" w14:paraId="0D17879F" w14:textId="77777777" w:rsidTr="00B44EA6">
        <w:trPr>
          <w:ins w:id="1250" w:author="Apple" w:date="2026-01-21T13:11:00Z"/>
        </w:trPr>
        <w:tc>
          <w:tcPr>
            <w:tcW w:w="1980" w:type="dxa"/>
          </w:tcPr>
          <w:p w14:paraId="7F298E37" w14:textId="313D0CB9" w:rsidR="00AF5C0E" w:rsidRDefault="00AF5C0E" w:rsidP="00AF5C0E">
            <w:pPr>
              <w:pStyle w:val="TAL"/>
              <w:rPr>
                <w:ins w:id="1251" w:author="Apple" w:date="2026-01-21T13:11:00Z"/>
                <w:rFonts w:eastAsia="等线"/>
                <w:lang w:eastAsia="zh-CN"/>
              </w:rPr>
            </w:pPr>
            <w:ins w:id="1252" w:author="Apple" w:date="2026-01-21T13:11:00Z">
              <w:r w:rsidRPr="00A07CDA">
                <w:rPr>
                  <w:rFonts w:eastAsia="等线"/>
                  <w:sz w:val="20"/>
                  <w:szCs w:val="20"/>
                  <w:lang w:val="en-GB" w:eastAsia="zh-CN"/>
                </w:rPr>
                <w:lastRenderedPageBreak/>
                <w:t>Apple</w:t>
              </w:r>
            </w:ins>
          </w:p>
        </w:tc>
        <w:tc>
          <w:tcPr>
            <w:tcW w:w="7649" w:type="dxa"/>
          </w:tcPr>
          <w:p w14:paraId="0E1DE6BB" w14:textId="77777777" w:rsidR="00AF5C0E" w:rsidRPr="00A07CDA" w:rsidRDefault="00AF5C0E" w:rsidP="00AF5C0E">
            <w:pPr>
              <w:pStyle w:val="TAL"/>
              <w:rPr>
                <w:ins w:id="1253" w:author="Apple" w:date="2026-01-21T13:11:00Z"/>
                <w:rFonts w:cs="Arial"/>
                <w:color w:val="4B88CB"/>
                <w:sz w:val="20"/>
                <w:szCs w:val="20"/>
                <w:lang w:val="en-US" w:eastAsia="en-GB"/>
              </w:rPr>
            </w:pPr>
            <w:ins w:id="1254" w:author="Apple" w:date="2026-01-21T13:11:00Z">
              <w:r w:rsidRPr="00A07CDA">
                <w:rPr>
                  <w:rFonts w:eastAsia="等线"/>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ins>
          </w:p>
          <w:p w14:paraId="2C295F63" w14:textId="77777777" w:rsidR="00AF5C0E" w:rsidRPr="00A07CDA" w:rsidRDefault="00AF5C0E" w:rsidP="00AF5C0E">
            <w:pPr>
              <w:pStyle w:val="TAL"/>
              <w:rPr>
                <w:ins w:id="1255" w:author="Apple" w:date="2026-01-21T13:11:00Z"/>
                <w:rFonts w:cs="Arial"/>
                <w:color w:val="000000" w:themeColor="text1"/>
                <w:sz w:val="20"/>
                <w:szCs w:val="20"/>
                <w:lang w:val="en-US" w:eastAsia="en-GB"/>
              </w:rPr>
            </w:pPr>
            <w:ins w:id="1256" w:author="Apple" w:date="2026-01-21T13:11:00Z">
              <w:r w:rsidRPr="00A07CDA">
                <w:rPr>
                  <w:rFonts w:cs="Arial"/>
                  <w:color w:val="000000" w:themeColor="text1"/>
                  <w:sz w:val="20"/>
                  <w:szCs w:val="20"/>
                  <w:lang w:val="en-US" w:eastAsia="en-GB"/>
                </w:rPr>
                <w:t xml:space="preserve">1) This proposal </w:t>
              </w:r>
              <w:proofErr w:type="spellStart"/>
              <w:r w:rsidRPr="00A07CDA">
                <w:rPr>
                  <w:rFonts w:cs="Arial"/>
                  <w:color w:val="000000" w:themeColor="text1"/>
                  <w:sz w:val="20"/>
                  <w:szCs w:val="20"/>
                  <w:lang w:val="en-US" w:eastAsia="en-GB"/>
                </w:rPr>
                <w:t>can not</w:t>
              </w:r>
              <w:proofErr w:type="spellEnd"/>
              <w:r w:rsidRPr="00A07CDA">
                <w:rPr>
                  <w:rFonts w:cs="Arial"/>
                  <w:color w:val="000000" w:themeColor="text1"/>
                  <w:sz w:val="20"/>
                  <w:szCs w:val="20"/>
                  <w:lang w:val="en-US" w:eastAsia="en-GB"/>
                </w:rPr>
                <w:t xml:space="preserve"> handle the “Need N”, “Need S”, conditional configuration. </w:t>
              </w:r>
            </w:ins>
          </w:p>
          <w:p w14:paraId="4A3D2F6F" w14:textId="77777777" w:rsidR="00AF5C0E" w:rsidRPr="00A07CDA" w:rsidRDefault="00AF5C0E" w:rsidP="00AF5C0E">
            <w:pPr>
              <w:pStyle w:val="TAL"/>
              <w:rPr>
                <w:ins w:id="1257" w:author="Apple" w:date="2026-01-21T13:11:00Z"/>
                <w:rFonts w:cs="Arial"/>
                <w:color w:val="000000" w:themeColor="text1"/>
                <w:sz w:val="20"/>
                <w:szCs w:val="20"/>
                <w:lang w:val="en-US" w:eastAsia="en-GB"/>
              </w:rPr>
            </w:pPr>
            <w:ins w:id="1258" w:author="Apple" w:date="2026-01-21T13:11:00Z">
              <w:r w:rsidRPr="00A07CDA">
                <w:rPr>
                  <w:rFonts w:cs="Arial"/>
                  <w:color w:val="000000" w:themeColor="text1"/>
                  <w:sz w:val="20"/>
                  <w:szCs w:val="20"/>
                  <w:lang w:val="en-US" w:eastAsia="en-GB"/>
                </w:rPr>
                <w:t xml:space="preserve">2) This adds signaling overhead for Need M parameters. First time to set the choice to </w:t>
              </w:r>
              <w:proofErr w:type="spellStart"/>
              <w:r w:rsidRPr="00A07CDA">
                <w:rPr>
                  <w:rFonts w:cs="Arial"/>
                  <w:color w:val="000000" w:themeColor="text1"/>
                  <w:sz w:val="20"/>
                  <w:szCs w:val="20"/>
                  <w:lang w:val="en-US" w:eastAsia="en-GB"/>
                </w:rPr>
                <w:t>configureElement</w:t>
              </w:r>
              <w:proofErr w:type="spellEnd"/>
              <w:r w:rsidRPr="00A07CDA">
                <w:rPr>
                  <w:rFonts w:cs="Arial"/>
                  <w:color w:val="000000" w:themeColor="text1"/>
                  <w:sz w:val="20"/>
                  <w:szCs w:val="20"/>
                  <w:lang w:val="en-US" w:eastAsia="en-GB"/>
                </w:rPr>
                <w:t xml:space="preserve"> and next time to set the choice to </w:t>
              </w:r>
              <w:proofErr w:type="spellStart"/>
              <w:r w:rsidRPr="00A07CDA">
                <w:rPr>
                  <w:rFonts w:cs="Arial"/>
                  <w:color w:val="000000" w:themeColor="text1"/>
                  <w:sz w:val="20"/>
                  <w:szCs w:val="20"/>
                  <w:lang w:val="en-US" w:eastAsia="en-GB"/>
                </w:rPr>
                <w:t>keepElementUnchanged</w:t>
              </w:r>
              <w:proofErr w:type="spellEnd"/>
              <w:r w:rsidRPr="00A07CDA">
                <w:rPr>
                  <w:rFonts w:cs="Arial"/>
                  <w:color w:val="000000" w:themeColor="text1"/>
                  <w:sz w:val="20"/>
                  <w:szCs w:val="20"/>
                  <w:lang w:val="en-US" w:eastAsia="en-GB"/>
                </w:rPr>
                <w:t>. This has to be done for each optional Need M parameter. Currently we have 780 optional IE with Need M code in the NR RRC spec.</w:t>
              </w:r>
            </w:ins>
          </w:p>
          <w:p w14:paraId="28518054" w14:textId="77777777" w:rsidR="00AF5C0E" w:rsidRPr="00A07CDA" w:rsidRDefault="00AF5C0E" w:rsidP="00AF5C0E">
            <w:pPr>
              <w:pStyle w:val="TAL"/>
              <w:rPr>
                <w:ins w:id="1259" w:author="Apple" w:date="2026-01-21T13:11:00Z"/>
                <w:rFonts w:cs="Arial"/>
                <w:color w:val="000000" w:themeColor="text1"/>
                <w:sz w:val="20"/>
                <w:szCs w:val="20"/>
                <w:lang w:val="en-US" w:eastAsia="en-GB"/>
              </w:rPr>
            </w:pPr>
            <w:ins w:id="1260" w:author="Apple" w:date="2026-01-21T13:11:00Z">
              <w:r w:rsidRPr="00A07CDA">
                <w:rPr>
                  <w:rFonts w:cs="Arial"/>
                  <w:color w:val="000000" w:themeColor="text1"/>
                  <w:sz w:val="20"/>
                  <w:szCs w:val="20"/>
                  <w:lang w:val="en-US" w:eastAsia="en-GB"/>
                </w:rPr>
                <w:t xml:space="preserve">3) This adds processing overhead at both NW and UE for Need M parameters in case no change in previous config. Currently if no change, then NW and UE does nothing, but in this proposal NW has to send the union with keep and UE has to check if union is set to keep or not. </w:t>
              </w:r>
            </w:ins>
          </w:p>
          <w:p w14:paraId="59B4E989" w14:textId="77777777" w:rsidR="00AF5C0E" w:rsidRPr="00A07CDA" w:rsidRDefault="00AF5C0E" w:rsidP="00AF5C0E">
            <w:pPr>
              <w:pStyle w:val="TAL"/>
              <w:rPr>
                <w:ins w:id="1261" w:author="Apple" w:date="2026-01-21T13:11:00Z"/>
                <w:rFonts w:cs="Arial"/>
                <w:color w:val="000000" w:themeColor="text1"/>
                <w:sz w:val="20"/>
                <w:szCs w:val="20"/>
                <w:lang w:val="en-US" w:eastAsia="en-GB"/>
              </w:rPr>
            </w:pPr>
            <w:ins w:id="1262" w:author="Apple" w:date="2026-01-21T13:11:00Z">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ins>
          </w:p>
          <w:p w14:paraId="7841BDB4" w14:textId="77777777" w:rsidR="00AF5C0E" w:rsidRPr="00032E12" w:rsidRDefault="00AF5C0E" w:rsidP="00AF5C0E">
            <w:pPr>
              <w:pStyle w:val="TAL"/>
              <w:rPr>
                <w:ins w:id="1263" w:author="Apple" w:date="2026-01-21T13:11:00Z"/>
                <w:rFonts w:eastAsia="等线"/>
                <w:lang w:val="en-US" w:eastAsia="zh-CN"/>
              </w:rPr>
            </w:pPr>
          </w:p>
        </w:tc>
      </w:tr>
      <w:tr w:rsidR="00DC17C9" w:rsidRPr="004546F8" w14:paraId="5FA3F222" w14:textId="77777777" w:rsidTr="00B44EA6">
        <w:trPr>
          <w:ins w:id="1264" w:author="ZTE-Liujing" w:date="2026-01-21T17:01:00Z"/>
        </w:trPr>
        <w:tc>
          <w:tcPr>
            <w:tcW w:w="1980" w:type="dxa"/>
          </w:tcPr>
          <w:p w14:paraId="754D8CFE" w14:textId="0EA7B2F0" w:rsidR="00DC17C9" w:rsidRPr="00DC17C9" w:rsidRDefault="00DC17C9" w:rsidP="00DC17C9">
            <w:pPr>
              <w:pStyle w:val="TAL"/>
              <w:rPr>
                <w:ins w:id="1265" w:author="ZTE-Liujing" w:date="2026-01-21T17:01:00Z"/>
                <w:rFonts w:eastAsia="等线"/>
                <w:lang w:val="en-GB" w:eastAsia="zh-CN"/>
              </w:rPr>
            </w:pPr>
            <w:ins w:id="1266" w:author="ZTE-Liujing" w:date="2026-01-21T17:01:00Z">
              <w:r>
                <w:rPr>
                  <w:rFonts w:eastAsia="等线" w:hint="eastAsia"/>
                  <w:lang w:eastAsia="zh-CN"/>
                </w:rPr>
                <w:t>Z</w:t>
              </w:r>
              <w:r>
                <w:rPr>
                  <w:rFonts w:eastAsia="等线"/>
                  <w:lang w:eastAsia="zh-CN"/>
                </w:rPr>
                <w:t>TE</w:t>
              </w:r>
            </w:ins>
          </w:p>
        </w:tc>
        <w:tc>
          <w:tcPr>
            <w:tcW w:w="7649" w:type="dxa"/>
          </w:tcPr>
          <w:p w14:paraId="52AC14DC" w14:textId="77777777" w:rsidR="00DC17C9" w:rsidRDefault="00DC17C9" w:rsidP="00DC17C9">
            <w:pPr>
              <w:pStyle w:val="TAL"/>
              <w:rPr>
                <w:ins w:id="1267" w:author="ZTE-Liujing" w:date="2026-01-21T17:01:00Z"/>
                <w:rFonts w:eastAsia="等线"/>
                <w:sz w:val="20"/>
                <w:lang w:val="en-US" w:eastAsia="zh-CN"/>
              </w:rPr>
            </w:pPr>
            <w:ins w:id="1268" w:author="ZTE-Liujing" w:date="2026-01-21T17:01:00Z">
              <w:r w:rsidRPr="003221C3">
                <w:rPr>
                  <w:rFonts w:eastAsia="等线"/>
                  <w:lang w:val="en-US" w:eastAsia="zh-CN"/>
                </w:rPr>
                <w:t xml:space="preserve">We understand this </w:t>
              </w:r>
              <w:r>
                <w:rPr>
                  <w:rFonts w:eastAsia="等线"/>
                  <w:sz w:val="20"/>
                  <w:lang w:val="en-US" w:eastAsia="zh-CN"/>
                </w:rPr>
                <w:t xml:space="preserve">solution can meet the requirements different scenarios: HO vs non-HO, but we have some concern on the </w:t>
              </w:r>
              <w:proofErr w:type="spellStart"/>
              <w:r>
                <w:rPr>
                  <w:rFonts w:eastAsia="等线"/>
                  <w:sz w:val="20"/>
                  <w:lang w:val="en-US" w:eastAsia="zh-CN"/>
                </w:rPr>
                <w:t>signalling</w:t>
              </w:r>
              <w:proofErr w:type="spellEnd"/>
              <w:r>
                <w:rPr>
                  <w:rFonts w:eastAsia="等线"/>
                  <w:sz w:val="20"/>
                  <w:lang w:val="en-US" w:eastAsia="zh-CN"/>
                </w:rPr>
                <w:t xml:space="preserve"> overhead and implementation burden. </w:t>
              </w:r>
            </w:ins>
          </w:p>
          <w:p w14:paraId="2EA928F2" w14:textId="77777777" w:rsidR="00DC17C9" w:rsidRDefault="00DC17C9" w:rsidP="00DC17C9">
            <w:pPr>
              <w:pStyle w:val="TAL"/>
              <w:rPr>
                <w:ins w:id="1269" w:author="ZTE-Liujing" w:date="2026-01-21T17:01:00Z"/>
                <w:rFonts w:eastAsia="等线"/>
                <w:sz w:val="20"/>
                <w:lang w:val="en-US" w:eastAsia="zh-CN"/>
              </w:rPr>
            </w:pPr>
            <w:ins w:id="1270" w:author="ZTE-Liujing" w:date="2026-01-21T17:01:00Z">
              <w:r>
                <w:rPr>
                  <w:rFonts w:eastAsia="等线" w:hint="eastAsia"/>
                  <w:sz w:val="20"/>
                  <w:lang w:val="en-US" w:eastAsia="zh-CN"/>
                </w:rPr>
                <w:t>A</w:t>
              </w:r>
              <w:r>
                <w:rPr>
                  <w:rFonts w:eastAsia="等线"/>
                  <w:sz w:val="20"/>
                  <w:lang w:val="en-US" w:eastAsia="zh-CN"/>
                </w:rPr>
                <w:t>s explained in R2-2508614, with this new structure:</w:t>
              </w:r>
            </w:ins>
          </w:p>
          <w:p w14:paraId="2A948A68" w14:textId="77777777" w:rsidR="00DC17C9" w:rsidRPr="00712967" w:rsidRDefault="00DC17C9" w:rsidP="00DC17C9">
            <w:pPr>
              <w:pStyle w:val="a9"/>
              <w:numPr>
                <w:ilvl w:val="0"/>
                <w:numId w:val="43"/>
              </w:numPr>
              <w:rPr>
                <w:ins w:id="1271" w:author="ZTE-Liujing" w:date="2026-01-21T17:01:00Z"/>
                <w:sz w:val="20"/>
              </w:rPr>
            </w:pPr>
            <w:ins w:id="1272" w:author="ZTE-Liujing" w:date="2026-01-21T17:01:00Z">
              <w:r w:rsidRPr="009E0EDF">
                <w:t>NR: 1 bit for keeping the element, 2 bit for releasing it</w:t>
              </w:r>
            </w:ins>
          </w:p>
          <w:p w14:paraId="1F8E7DFE" w14:textId="77777777" w:rsidR="00DC17C9" w:rsidRPr="00712967" w:rsidRDefault="00DC17C9" w:rsidP="00DC17C9">
            <w:pPr>
              <w:pStyle w:val="a9"/>
              <w:numPr>
                <w:ilvl w:val="0"/>
                <w:numId w:val="43"/>
              </w:numPr>
              <w:rPr>
                <w:ins w:id="1273" w:author="ZTE-Liujing" w:date="2026-01-21T17:01:00Z"/>
                <w:sz w:val="20"/>
              </w:rPr>
            </w:pPr>
            <w:ins w:id="1274" w:author="ZTE-Liujing" w:date="2026-01-21T17:01:00Z">
              <w:r w:rsidRPr="009E0EDF">
                <w:t>6G: 2 bit for keeping the element, 1 bit for releasing it</w:t>
              </w:r>
            </w:ins>
          </w:p>
          <w:p w14:paraId="38843451" w14:textId="77777777" w:rsidR="00DC17C9" w:rsidRDefault="00DC17C9" w:rsidP="00DC17C9">
            <w:pPr>
              <w:pStyle w:val="TAL"/>
              <w:rPr>
                <w:ins w:id="1275" w:author="ZTE-Liujing" w:date="2026-01-21T17:01:00Z"/>
                <w:rFonts w:eastAsia="等线"/>
                <w:sz w:val="20"/>
                <w:lang w:val="en-US" w:eastAsia="zh-CN"/>
              </w:rPr>
            </w:pPr>
            <w:ins w:id="1276" w:author="ZTE-Liujing" w:date="2026-01-21T17:01:00Z">
              <w:r>
                <w:rPr>
                  <w:rFonts w:eastAsia="等线" w:hint="eastAsia"/>
                  <w:sz w:val="20"/>
                  <w:lang w:val="en-US" w:eastAsia="zh-CN"/>
                </w:rPr>
                <w:t>T</w:t>
              </w:r>
              <w:r>
                <w:rPr>
                  <w:rFonts w:eastAsia="等线"/>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ins>
          </w:p>
          <w:p w14:paraId="42D7E65C" w14:textId="77777777" w:rsidR="00DC17C9" w:rsidRDefault="00DC17C9" w:rsidP="00DC17C9">
            <w:pPr>
              <w:pStyle w:val="TAL"/>
              <w:rPr>
                <w:ins w:id="1277" w:author="ZTE-Liujing" w:date="2026-01-21T17:01:00Z"/>
                <w:rFonts w:eastAsia="等线"/>
                <w:sz w:val="20"/>
                <w:lang w:val="en-US" w:eastAsia="zh-CN"/>
              </w:rPr>
            </w:pPr>
            <w:ins w:id="1278" w:author="ZTE-Liujing" w:date="2026-01-21T17:01:00Z">
              <w:r>
                <w:rPr>
                  <w:rFonts w:eastAsia="等线"/>
                  <w:sz w:val="20"/>
                  <w:lang w:val="en-US" w:eastAsia="zh-CN"/>
                </w:rPr>
                <w:t xml:space="preserve">On the other hand, from network implementation point of view, if the network wants to reconfigure one element that is under the deep level of RRC </w:t>
              </w:r>
              <w:proofErr w:type="spellStart"/>
              <w:r>
                <w:rPr>
                  <w:rFonts w:eastAsia="等线"/>
                  <w:sz w:val="20"/>
                  <w:lang w:val="en-US" w:eastAsia="zh-CN"/>
                </w:rPr>
                <w:t>signalling</w:t>
              </w:r>
              <w:proofErr w:type="spellEnd"/>
              <w:r>
                <w:rPr>
                  <w:rFonts w:eastAsia="等线"/>
                  <w:sz w:val="20"/>
                  <w:lang w:val="en-US" w:eastAsia="zh-CN"/>
                </w:rPr>
                <w:t xml:space="preserve">, since the network cannot indicate “keep” for its parent IE and parent’s parent IE, the network needs to set “keep” indications for all other paralleled IEs which are under the same parent IE, this requires very careful implementation. </w:t>
              </w:r>
            </w:ins>
          </w:p>
          <w:p w14:paraId="6FAD3694" w14:textId="77777777" w:rsidR="00DC17C9" w:rsidRPr="00712967" w:rsidRDefault="00DC17C9" w:rsidP="00DC17C9">
            <w:pPr>
              <w:pStyle w:val="TAL"/>
              <w:rPr>
                <w:ins w:id="1279" w:author="ZTE-Liujing" w:date="2026-01-21T17:01:00Z"/>
                <w:rFonts w:eastAsia="等线"/>
                <w:sz w:val="20"/>
                <w:lang w:val="en-US" w:eastAsia="zh-CN"/>
              </w:rPr>
            </w:pPr>
            <w:ins w:id="1280" w:author="ZTE-Liujing" w:date="2026-01-21T17:01:00Z">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95pt;height:133.6pt" o:ole="">
                    <v:imagedata r:id="rId37" o:title=""/>
                  </v:shape>
                  <o:OLEObject Type="Embed" ProgID="Visio.Drawing.15" ShapeID="_x0000_i1025" DrawAspect="Content" ObjectID="_1830520932" r:id="rId38"/>
                </w:object>
              </w:r>
            </w:ins>
          </w:p>
          <w:p w14:paraId="3B26EECD" w14:textId="6313BFD4" w:rsidR="00DC17C9" w:rsidRPr="00A07CDA" w:rsidRDefault="00DC17C9" w:rsidP="00DC17C9">
            <w:pPr>
              <w:pStyle w:val="TAL"/>
              <w:rPr>
                <w:ins w:id="1281" w:author="ZTE-Liujing" w:date="2026-01-21T17:01:00Z"/>
                <w:rFonts w:eastAsia="等线"/>
                <w:lang w:val="en-US" w:eastAsia="zh-CN"/>
              </w:rPr>
            </w:pPr>
            <w:ins w:id="1282" w:author="ZTE-Liujing" w:date="2026-01-21T17:01:00Z">
              <w:r w:rsidRPr="00A153FA">
                <w:rPr>
                  <w:rFonts w:eastAsia="等线"/>
                  <w:lang w:val="en-US" w:eastAsia="zh-CN"/>
                </w:rPr>
                <w:t xml:space="preserve">We </w:t>
              </w:r>
              <w:r>
                <w:rPr>
                  <w:rFonts w:eastAsia="等线"/>
                  <w:sz w:val="20"/>
                  <w:lang w:val="en-US" w:eastAsia="zh-CN"/>
                </w:rPr>
                <w:t xml:space="preserve">think a preferred way to have special treatment for </w:t>
              </w:r>
              <w:r w:rsidRPr="00712967">
                <w:rPr>
                  <w:rFonts w:eastAsia="等线"/>
                  <w:b/>
                  <w:lang w:val="en-US" w:eastAsia="zh-CN"/>
                </w:rPr>
                <w:t>concerned parameters</w:t>
              </w:r>
              <w:r>
                <w:rPr>
                  <w:rFonts w:eastAsia="等线"/>
                  <w:sz w:val="20"/>
                  <w:lang w:val="en-US" w:eastAsia="zh-CN"/>
                </w:rPr>
                <w:t xml:space="preserve">, by default releasing all OPTIONAL fields may be a bit overkill. </w:t>
              </w:r>
            </w:ins>
          </w:p>
        </w:tc>
      </w:tr>
    </w:tbl>
    <w:p w14:paraId="49F0328E" w14:textId="77777777" w:rsidR="00482DE7" w:rsidRDefault="00482DE7" w:rsidP="00482DE7">
      <w:pPr>
        <w:pStyle w:val="a9"/>
      </w:pPr>
    </w:p>
    <w:p w14:paraId="1ED05E3C" w14:textId="77777777" w:rsidR="00482DE7" w:rsidRDefault="00482DE7" w:rsidP="00482DE7">
      <w:pPr>
        <w:pStyle w:val="31"/>
      </w:pPr>
      <w:r>
        <w:t>4.1.2</w:t>
      </w:r>
      <w:r>
        <w:tab/>
        <w:t>New type of need code</w:t>
      </w:r>
    </w:p>
    <w:p w14:paraId="3ABBE5CF" w14:textId="31CC409C" w:rsidR="00482DE7" w:rsidRDefault="002938D8" w:rsidP="00482DE7">
      <w:pPr>
        <w:pStyle w:val="a9"/>
      </w:pPr>
      <w:hyperlink r:id="rId39" w:history="1">
        <w:r w:rsidR="00482DE7" w:rsidRPr="00E803BF">
          <w:rPr>
            <w:rStyle w:val="af5"/>
          </w:rPr>
          <w:t>R2-2508406</w:t>
        </w:r>
      </w:hyperlink>
      <w:r w:rsidR="00482DE7" w:rsidRPr="00613D57">
        <w:t xml:space="preserve"> (ZTE)</w:t>
      </w:r>
      <w:r w:rsidR="00482DE7">
        <w:t xml:space="preserve"> proposed to </w:t>
      </w:r>
      <w:r w:rsidR="00482DE7" w:rsidRPr="004E488C">
        <w:t>study a new type of Need Code which fits the different requirements in different scenarios</w:t>
      </w:r>
      <w:r w:rsidR="00482DE7">
        <w:t>. …</w:t>
      </w:r>
    </w:p>
    <w:tbl>
      <w:tblPr>
        <w:tblStyle w:val="aff4"/>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885928">
            <w:pPr>
              <w:pStyle w:val="TAH"/>
            </w:pPr>
            <w:r w:rsidRPr="00E803BF">
              <w:lastRenderedPageBreak/>
              <w:t>Company Name</w:t>
            </w:r>
          </w:p>
        </w:tc>
        <w:tc>
          <w:tcPr>
            <w:tcW w:w="7649" w:type="dxa"/>
          </w:tcPr>
          <w:p w14:paraId="2DD57FA0" w14:textId="77777777" w:rsidR="00482DE7" w:rsidRPr="00E803BF" w:rsidRDefault="00482DE7" w:rsidP="00885928">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ins w:id="1283" w:author="MediaTek (Pasi Laitinen)" w:date="2026-01-16T09:00:00Z">
              <w:r>
                <w:rPr>
                  <w:sz w:val="20"/>
                  <w:szCs w:val="20"/>
                </w:rPr>
                <w:t>MediaTek</w:t>
              </w:r>
            </w:ins>
          </w:p>
        </w:tc>
        <w:tc>
          <w:tcPr>
            <w:tcW w:w="7649" w:type="dxa"/>
          </w:tcPr>
          <w:p w14:paraId="639B5E79" w14:textId="77777777" w:rsidR="00D967AF" w:rsidRDefault="00D967AF" w:rsidP="00D967AF">
            <w:pPr>
              <w:pStyle w:val="TAL"/>
              <w:rPr>
                <w:ins w:id="1284" w:author="MediaTek (Pasi Laitinen)" w:date="2026-01-16T09:00:00Z"/>
                <w:sz w:val="20"/>
                <w:szCs w:val="20"/>
              </w:rPr>
            </w:pPr>
            <w:ins w:id="1285" w:author="MediaTek (Pasi Laitinen)" w:date="2026-01-16T09:00:00Z">
              <w:r>
                <w:rPr>
                  <w:sz w:val="20"/>
                  <w:szCs w:val="20"/>
                </w:rPr>
                <w:t xml:space="preserve">We think that specifying new type of Need Code which triggers different UE </w:t>
              </w:r>
              <w:proofErr w:type="spellStart"/>
              <w:r>
                <w:rPr>
                  <w:sz w:val="20"/>
                  <w:szCs w:val="20"/>
                </w:rPr>
                <w:t>behaviour</w:t>
              </w:r>
              <w:proofErr w:type="spellEnd"/>
              <w:r>
                <w:rPr>
                  <w:sz w:val="20"/>
                  <w:szCs w:val="20"/>
                </w:rPr>
                <w:t xml:space="preserve">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w:t>
              </w:r>
              <w:proofErr w:type="spellStart"/>
              <w:r>
                <w:rPr>
                  <w:sz w:val="20"/>
                  <w:szCs w:val="20"/>
                </w:rPr>
                <w:t>signalling</w:t>
              </w:r>
              <w:proofErr w:type="spellEnd"/>
              <w:r>
                <w:rPr>
                  <w:sz w:val="20"/>
                  <w:szCs w:val="20"/>
                </w:rPr>
                <w:t xml:space="preserve"> for normal (intra-node) reconfiguration, whereas the "release all optional fields" solution will reduce the efficiency, see our comment in 4.1.1.</w:t>
              </w:r>
            </w:ins>
          </w:p>
          <w:p w14:paraId="5A8440BD" w14:textId="77777777" w:rsidR="00D967AF" w:rsidRDefault="00D967AF" w:rsidP="00D967AF">
            <w:pPr>
              <w:pStyle w:val="TAL"/>
              <w:rPr>
                <w:ins w:id="1286" w:author="MediaTek (Pasi Laitinen)" w:date="2026-01-16T09:00:00Z"/>
                <w:sz w:val="20"/>
                <w:szCs w:val="20"/>
              </w:rPr>
            </w:pPr>
            <w:ins w:id="1287" w:author="MediaTek (Pasi Laitinen)" w:date="2026-01-16T09:00:00Z">
              <w:r>
                <w:rPr>
                  <w:sz w:val="20"/>
                  <w:szCs w:val="20"/>
                </w:rPr>
                <w:t xml:space="preserve">A problem with new Need code (or any Need code based solution) is that obviously Need codes remain non-machine readable. In 4.1.1, Ericsson raises a view that using parameterized types to describe certain aspects of </w:t>
              </w:r>
              <w:proofErr w:type="spellStart"/>
              <w:r>
                <w:rPr>
                  <w:sz w:val="20"/>
                  <w:szCs w:val="20"/>
                </w:rPr>
                <w:t>signalling</w:t>
              </w:r>
              <w:proofErr w:type="spellEnd"/>
              <w:r>
                <w:rPr>
                  <w:sz w:val="20"/>
                  <w:szCs w:val="20"/>
                </w:rPr>
                <w:t xml:space="preserve"> has the benefit to survive the ASN.1 compilation, which is essential for machine readability. In that sense, we tend to think that detailed solutions based on parameterized types for various purposes could be explored more (also for conditional presence/absence problems in 4.2).</w:t>
              </w:r>
            </w:ins>
          </w:p>
          <w:p w14:paraId="246C5CBC" w14:textId="1EB48B5F" w:rsidR="00D967AF" w:rsidRPr="004546F8" w:rsidRDefault="00D967AF" w:rsidP="00D967AF">
            <w:pPr>
              <w:pStyle w:val="TAL"/>
              <w:rPr>
                <w:sz w:val="20"/>
                <w:szCs w:val="20"/>
              </w:rPr>
            </w:pPr>
            <w:ins w:id="1288" w:author="MediaTek (Pasi Laitinen)" w:date="2026-01-16T09:00:00Z">
              <w:r>
                <w:rPr>
                  <w:sz w:val="20"/>
                  <w:szCs w:val="20"/>
                </w:rPr>
                <w:t>Another alternative solution to the inter-node reconfiguration problem could be more fine-grained full configuration discussed in [017].</w:t>
              </w:r>
            </w:ins>
          </w:p>
        </w:tc>
      </w:tr>
      <w:tr w:rsidR="00B44EA6" w:rsidRPr="004546F8" w14:paraId="1FDD910E" w14:textId="77777777" w:rsidTr="005B2CFC">
        <w:trPr>
          <w:ins w:id="1289" w:author="Qualcomm (Umesh)" w:date="2026-01-16T09:47:00Z"/>
        </w:trPr>
        <w:tc>
          <w:tcPr>
            <w:tcW w:w="1980" w:type="dxa"/>
          </w:tcPr>
          <w:p w14:paraId="1C8DF93C" w14:textId="77777777" w:rsidR="00B44EA6" w:rsidRPr="004546F8" w:rsidRDefault="00B44EA6" w:rsidP="00CF583C">
            <w:pPr>
              <w:pStyle w:val="TAL"/>
              <w:rPr>
                <w:ins w:id="1290" w:author="Qualcomm (Umesh)" w:date="2026-01-16T09:47:00Z"/>
                <w:sz w:val="20"/>
                <w:szCs w:val="20"/>
              </w:rPr>
            </w:pPr>
            <w:ins w:id="1291" w:author="Qualcomm (Umesh)" w:date="2026-01-16T09:47:00Z">
              <w:r>
                <w:rPr>
                  <w:sz w:val="20"/>
                  <w:szCs w:val="20"/>
                </w:rPr>
                <w:t>Qualcomm</w:t>
              </w:r>
            </w:ins>
          </w:p>
        </w:tc>
        <w:tc>
          <w:tcPr>
            <w:tcW w:w="7649" w:type="dxa"/>
          </w:tcPr>
          <w:p w14:paraId="0D9F4239" w14:textId="106EF869" w:rsidR="00B44EA6" w:rsidRDefault="00B44EA6" w:rsidP="00CF583C">
            <w:pPr>
              <w:pStyle w:val="TAL"/>
              <w:rPr>
                <w:ins w:id="1292" w:author="Qualcomm (Umesh)" w:date="2026-01-16T09:47:00Z"/>
                <w:sz w:val="20"/>
                <w:szCs w:val="20"/>
              </w:rPr>
            </w:pPr>
            <w:ins w:id="1293" w:author="Qualcomm (Umesh)" w:date="2026-01-16T09:47:00Z">
              <w:r>
                <w:rPr>
                  <w:sz w:val="20"/>
                  <w:szCs w:val="20"/>
                </w:rPr>
                <w:t>We see some benefits of potentially having new Need Code(s). However, our approach to new need code</w:t>
              </w:r>
            </w:ins>
            <w:ins w:id="1294" w:author="Qualcomm (Umesh)" w:date="2026-01-16T13:06:00Z">
              <w:r w:rsidR="00886247">
                <w:rPr>
                  <w:sz w:val="20"/>
                  <w:szCs w:val="20"/>
                </w:rPr>
                <w:t>(s)</w:t>
              </w:r>
            </w:ins>
            <w:ins w:id="1295" w:author="Qualcomm (Umesh)" w:date="2026-01-16T09:47:00Z">
              <w:r>
                <w:rPr>
                  <w:sz w:val="20"/>
                  <w:szCs w:val="20"/>
                </w:rPr>
                <w:t xml:space="preserve"> is somewhat different from having different meaning of the SAME need code </w:t>
              </w:r>
            </w:ins>
            <w:ins w:id="1296" w:author="Qualcomm (Umesh)" w:date="2026-01-16T13:06:00Z">
              <w:r w:rsidR="003D32A4">
                <w:rPr>
                  <w:sz w:val="20"/>
                  <w:szCs w:val="20"/>
                </w:rPr>
                <w:t>for</w:t>
              </w:r>
            </w:ins>
            <w:ins w:id="1297" w:author="Qualcomm (Umesh)" w:date="2026-01-16T09:47:00Z">
              <w:r>
                <w:rPr>
                  <w:sz w:val="20"/>
                  <w:szCs w:val="20"/>
                </w:rPr>
                <w:t xml:space="preserve"> different cases e.g. HO vs non-HO as suggested by ZTE.</w:t>
              </w:r>
            </w:ins>
          </w:p>
          <w:p w14:paraId="2513F0B6" w14:textId="5FEB25F6" w:rsidR="000C3E10" w:rsidRDefault="00B44EA6" w:rsidP="00CF583C">
            <w:pPr>
              <w:pStyle w:val="TAL"/>
              <w:rPr>
                <w:ins w:id="1298" w:author="Qualcomm (Umesh)" w:date="2026-01-16T11:27:00Z"/>
                <w:sz w:val="20"/>
                <w:szCs w:val="20"/>
              </w:rPr>
            </w:pPr>
            <w:ins w:id="1299" w:author="Qualcomm (Umesh)" w:date="2026-01-16T09:47:00Z">
              <w:r>
                <w:rPr>
                  <w:sz w:val="20"/>
                  <w:szCs w:val="20"/>
                </w:rPr>
                <w:t xml:space="preserve">As explained in our paper R2-2508758, one of the issues of delta </w:t>
              </w:r>
              <w:proofErr w:type="spellStart"/>
              <w:r>
                <w:rPr>
                  <w:sz w:val="20"/>
                  <w:szCs w:val="20"/>
                </w:rPr>
                <w:t>signalling</w:t>
              </w:r>
              <w:proofErr w:type="spellEnd"/>
              <w:r>
                <w:rPr>
                  <w:sz w:val="20"/>
                  <w:szCs w:val="20"/>
                </w:rPr>
                <w:t xml:space="preserve"> is related to whether the UE is able to fully comply with the </w:t>
              </w:r>
              <w:proofErr w:type="spellStart"/>
              <w:r>
                <w:rPr>
                  <w:sz w:val="20"/>
                  <w:szCs w:val="20"/>
                </w:rPr>
                <w:t>signalling</w:t>
              </w:r>
              <w:proofErr w:type="spellEnd"/>
              <w:r>
                <w:rPr>
                  <w:sz w:val="20"/>
                  <w:szCs w:val="20"/>
                </w:rPr>
                <w:t xml:space="preserve">.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ins>
            <w:ins w:id="1300" w:author="Qualcomm (Umesh)" w:date="2026-01-16T11:23:00Z">
              <w:r w:rsidR="0023384F">
                <w:rPr>
                  <w:sz w:val="20"/>
                  <w:szCs w:val="20"/>
                </w:rPr>
                <w:t xml:space="preserve">(‘best-effort’) </w:t>
              </w:r>
            </w:ins>
            <w:ins w:id="1301" w:author="Qualcomm (Umesh)" w:date="2026-01-16T09:47:00Z">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ins>
          </w:p>
          <w:p w14:paraId="2560C0CD" w14:textId="45B53B89" w:rsidR="00B44EA6" w:rsidRDefault="000672D3" w:rsidP="00CF583C">
            <w:pPr>
              <w:pStyle w:val="TAL"/>
              <w:rPr>
                <w:ins w:id="1302" w:author="Qualcomm (Umesh)" w:date="2026-01-16T13:09:00Z"/>
                <w:sz w:val="20"/>
                <w:szCs w:val="20"/>
              </w:rPr>
            </w:pPr>
            <w:ins w:id="1303" w:author="Qualcomm (Umesh)" w:date="2026-01-16T13:07:00Z">
              <w:r>
                <w:rPr>
                  <w:sz w:val="20"/>
                  <w:szCs w:val="20"/>
                </w:rPr>
                <w:t xml:space="preserve">Another potential use case for new Need Code would to be indicate </w:t>
              </w:r>
              <w:r w:rsidR="0028626B">
                <w:rPr>
                  <w:sz w:val="20"/>
                  <w:szCs w:val="20"/>
                </w:rPr>
                <w:t xml:space="preserve">whether </w:t>
              </w:r>
            </w:ins>
            <w:ins w:id="1304" w:author="Qualcomm (Umesh)" w:date="2026-01-16T13:11:00Z">
              <w:r w:rsidR="00F0218D">
                <w:rPr>
                  <w:sz w:val="20"/>
                  <w:szCs w:val="20"/>
                </w:rPr>
                <w:t>UE</w:t>
              </w:r>
            </w:ins>
            <w:ins w:id="1305" w:author="Qualcomm (Umesh)" w:date="2026-01-16T13:07:00Z">
              <w:r w:rsidR="0028626B">
                <w:rPr>
                  <w:sz w:val="20"/>
                  <w:szCs w:val="20"/>
                </w:rPr>
                <w:t xml:space="preserve"> should keep a configuration upon RLF or re-establishment</w:t>
              </w:r>
            </w:ins>
            <w:ins w:id="1306" w:author="Qualcomm (Umesh)" w:date="2026-01-16T13:08:00Z">
              <w:r w:rsidR="0028626B">
                <w:rPr>
                  <w:sz w:val="20"/>
                  <w:szCs w:val="20"/>
                </w:rPr>
                <w:t>, which can help in reducing the</w:t>
              </w:r>
              <w:r w:rsidR="00D10885">
                <w:rPr>
                  <w:sz w:val="20"/>
                  <w:szCs w:val="20"/>
                </w:rPr>
                <w:t xml:space="preserve"> size of re-establishment message.</w:t>
              </w:r>
            </w:ins>
          </w:p>
          <w:p w14:paraId="31BC4CDD" w14:textId="5133F99D" w:rsidR="005B2CFC" w:rsidRPr="004546F8" w:rsidRDefault="005B2CFC" w:rsidP="00CF583C">
            <w:pPr>
              <w:pStyle w:val="TAL"/>
              <w:rPr>
                <w:ins w:id="1307" w:author="Qualcomm (Umesh)" w:date="2026-01-16T09:47:00Z"/>
                <w:sz w:val="20"/>
                <w:szCs w:val="20"/>
              </w:rPr>
            </w:pPr>
            <w:ins w:id="1308" w:author="Qualcomm (Umesh)" w:date="2026-01-16T13:09:00Z">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ins>
            <w:ins w:id="1309" w:author="Qualcomm (Umesh)" w:date="2026-01-16T13:10:00Z">
              <w:r w:rsidR="00C64916">
                <w:rPr>
                  <w:sz w:val="20"/>
                  <w:szCs w:val="20"/>
                  <w:lang w:val="en-GB"/>
                </w:rPr>
                <w:t xml:space="preserve"> (instead of scenario-specific meaning of the same need code)</w:t>
              </w:r>
            </w:ins>
            <w:ins w:id="1310" w:author="Qualcomm (Umesh)" w:date="2026-01-16T13:09:00Z">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ins>
            <w:ins w:id="1311" w:author="Qualcomm (Umesh)" w:date="2026-01-16T13:10:00Z">
              <w:r w:rsidR="00C64916">
                <w:rPr>
                  <w:sz w:val="20"/>
                  <w:szCs w:val="20"/>
                  <w:lang w:val="en-GB"/>
                </w:rPr>
                <w:t xml:space="preserve"> as</w:t>
              </w:r>
            </w:ins>
            <w:ins w:id="1312" w:author="Qualcomm (Umesh)" w:date="2026-01-16T13:09:00Z">
              <w:r w:rsidRPr="005B2CFC">
                <w:rPr>
                  <w:sz w:val="20"/>
                  <w:szCs w:val="20"/>
                  <w:lang w:val="en-GB"/>
                </w:rPr>
                <w:t xml:space="preserve"> balanc</w:t>
              </w:r>
            </w:ins>
            <w:ins w:id="1313" w:author="Qualcomm (Umesh)" w:date="2026-01-16T13:10:00Z">
              <w:r w:rsidR="00C64916">
                <w:rPr>
                  <w:sz w:val="20"/>
                  <w:szCs w:val="20"/>
                  <w:lang w:val="en-GB"/>
                </w:rPr>
                <w:t>ing</w:t>
              </w:r>
            </w:ins>
            <w:ins w:id="1314" w:author="Qualcomm (Umesh)" w:date="2026-01-16T13:09:00Z">
              <w:r w:rsidRPr="005B2CFC">
                <w:rPr>
                  <w:sz w:val="20"/>
                  <w:szCs w:val="20"/>
                  <w:lang w:val="en-GB"/>
                </w:rPr>
                <w:t xml:space="preserve"> UE memory requirements depending on the scenario</w:t>
              </w:r>
            </w:ins>
            <w:ins w:id="1315" w:author="Qualcomm (Umesh)" w:date="2026-01-16T13:10:00Z">
              <w:r w:rsidR="00C64916">
                <w:rPr>
                  <w:sz w:val="20"/>
                  <w:szCs w:val="20"/>
                  <w:lang w:val="en-GB"/>
                </w:rPr>
                <w:t>.</w:t>
              </w:r>
            </w:ins>
          </w:p>
        </w:tc>
      </w:tr>
      <w:tr w:rsidR="00621CA9" w:rsidRPr="004546F8" w14:paraId="4D2EEE49" w14:textId="77777777" w:rsidTr="005B2CFC">
        <w:trPr>
          <w:ins w:id="1316" w:author="OPPO (Qianxi)" w:date="2026-01-19T14:11:00Z"/>
        </w:trPr>
        <w:tc>
          <w:tcPr>
            <w:tcW w:w="1980" w:type="dxa"/>
          </w:tcPr>
          <w:p w14:paraId="032047D3" w14:textId="24541599" w:rsidR="00621CA9" w:rsidRDefault="00621CA9" w:rsidP="00621CA9">
            <w:pPr>
              <w:pStyle w:val="TAL"/>
              <w:rPr>
                <w:ins w:id="1317" w:author="OPPO (Qianxi)" w:date="2026-01-19T14:11:00Z"/>
              </w:rPr>
            </w:pPr>
            <w:ins w:id="1318" w:author="OPPO (Qianxi)" w:date="2026-01-19T14:11:00Z">
              <w:r>
                <w:rPr>
                  <w:rFonts w:eastAsia="等线" w:hint="eastAsia"/>
                  <w:sz w:val="20"/>
                  <w:szCs w:val="20"/>
                  <w:lang w:eastAsia="zh-CN"/>
                </w:rPr>
                <w:t>O</w:t>
              </w:r>
              <w:r>
                <w:rPr>
                  <w:rFonts w:eastAsia="等线"/>
                  <w:sz w:val="20"/>
                  <w:szCs w:val="20"/>
                  <w:lang w:eastAsia="zh-CN"/>
                </w:rPr>
                <w:t>PPO</w:t>
              </w:r>
            </w:ins>
          </w:p>
        </w:tc>
        <w:tc>
          <w:tcPr>
            <w:tcW w:w="7649" w:type="dxa"/>
          </w:tcPr>
          <w:p w14:paraId="48CD4342" w14:textId="77777777" w:rsidR="00621CA9" w:rsidRPr="00032E12" w:rsidRDefault="00621CA9" w:rsidP="00621CA9">
            <w:pPr>
              <w:pStyle w:val="TAL"/>
              <w:rPr>
                <w:ins w:id="1319" w:author="OPPO (Qianxi)" w:date="2026-01-19T14:11:00Z"/>
                <w:rFonts w:eastAsia="等线"/>
                <w:sz w:val="20"/>
                <w:szCs w:val="20"/>
                <w:lang w:val="en-US" w:eastAsia="zh-CN"/>
              </w:rPr>
            </w:pPr>
            <w:ins w:id="1320" w:author="OPPO (Qianxi)" w:date="2026-01-19T14:11:00Z">
              <w:r w:rsidRPr="00032E12">
                <w:rPr>
                  <w:rFonts w:eastAsia="等线"/>
                  <w:sz w:val="20"/>
                  <w:szCs w:val="20"/>
                  <w:lang w:val="en-US" w:eastAsia="zh-CN"/>
                </w:rPr>
                <w:t>This proposal shares similarities with the approach outlined in Section 4.1.1, aiming to leverage a need-R-like operation for inter-node mobility scenarios while employing a need-M-like operation for non-mobility cases.</w:t>
              </w:r>
            </w:ins>
          </w:p>
          <w:p w14:paraId="059A090E" w14:textId="77777777" w:rsidR="00621CA9" w:rsidRPr="00032E12" w:rsidRDefault="00621CA9" w:rsidP="00621CA9">
            <w:pPr>
              <w:pStyle w:val="TAL"/>
              <w:rPr>
                <w:ins w:id="1321" w:author="OPPO (Qianxi)" w:date="2026-01-19T14:11:00Z"/>
                <w:rFonts w:eastAsia="等线"/>
                <w:sz w:val="20"/>
                <w:szCs w:val="20"/>
                <w:lang w:val="en-US" w:eastAsia="zh-CN"/>
              </w:rPr>
            </w:pPr>
          </w:p>
          <w:p w14:paraId="015A1BE8" w14:textId="77777777" w:rsidR="00621CA9" w:rsidRPr="00032E12" w:rsidRDefault="00621CA9" w:rsidP="00621CA9">
            <w:pPr>
              <w:pStyle w:val="TAL"/>
              <w:rPr>
                <w:ins w:id="1322" w:author="OPPO (Qianxi)" w:date="2026-01-19T14:11:00Z"/>
                <w:rFonts w:eastAsia="等线"/>
                <w:sz w:val="20"/>
                <w:szCs w:val="20"/>
                <w:lang w:val="en-US" w:eastAsia="zh-CN"/>
              </w:rPr>
            </w:pPr>
            <w:ins w:id="1323" w:author="OPPO (Qianxi)" w:date="2026-01-19T14:11:00Z">
              <w:r w:rsidRPr="00032E12">
                <w:rPr>
                  <w:rFonts w:eastAsia="等线"/>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等线"/>
                  <w:sz w:val="20"/>
                  <w:szCs w:val="20"/>
                  <w:lang w:val="en-US" w:eastAsia="zh-CN"/>
                </w:rPr>
                <w:t>if there is additional need to distinguish</w:t>
              </w:r>
              <w:r w:rsidRPr="00032E12">
                <w:rPr>
                  <w:rFonts w:eastAsia="等线"/>
                  <w:sz w:val="20"/>
                  <w:szCs w:val="20"/>
                  <w:lang w:val="en-US" w:eastAsia="zh-CN"/>
                </w:rPr>
                <w:t xml:space="preserve"> inter-TRP/DU/CU mobility cases, or even dual connectivity (DC) scenarios should 6G continue to support such features.</w:t>
              </w:r>
            </w:ins>
          </w:p>
          <w:p w14:paraId="78ED4122" w14:textId="77777777" w:rsidR="00621CA9" w:rsidRPr="00032E12" w:rsidRDefault="00621CA9" w:rsidP="00621CA9">
            <w:pPr>
              <w:pStyle w:val="TAL"/>
              <w:rPr>
                <w:ins w:id="1324" w:author="OPPO (Qianxi)" w:date="2026-01-19T14:11:00Z"/>
                <w:rFonts w:eastAsia="等线"/>
                <w:sz w:val="20"/>
                <w:szCs w:val="20"/>
                <w:lang w:val="en-US" w:eastAsia="zh-CN"/>
              </w:rPr>
            </w:pPr>
          </w:p>
          <w:p w14:paraId="40E8BBD9" w14:textId="77777777" w:rsidR="00621CA9" w:rsidRPr="00032E12" w:rsidRDefault="00621CA9" w:rsidP="00621CA9">
            <w:pPr>
              <w:pStyle w:val="TAL"/>
              <w:rPr>
                <w:ins w:id="1325" w:author="OPPO (Qianxi)" w:date="2026-01-19T14:11:00Z"/>
                <w:rFonts w:eastAsia="等线"/>
                <w:sz w:val="20"/>
                <w:szCs w:val="20"/>
                <w:lang w:val="en-US" w:eastAsia="zh-CN"/>
              </w:rPr>
            </w:pPr>
            <w:ins w:id="1326" w:author="OPPO (Qianxi)" w:date="2026-01-19T14:11:00Z">
              <w:r w:rsidRPr="00032E12">
                <w:rPr>
                  <w:rFonts w:eastAsia="等线"/>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ins>
          </w:p>
          <w:p w14:paraId="3B7B5B02" w14:textId="77777777" w:rsidR="00621CA9" w:rsidRPr="00032E12" w:rsidRDefault="00621CA9" w:rsidP="00621CA9">
            <w:pPr>
              <w:pStyle w:val="TAL"/>
              <w:rPr>
                <w:ins w:id="1327" w:author="OPPO (Qianxi)" w:date="2026-01-19T14:11:00Z"/>
                <w:rFonts w:eastAsia="等线"/>
                <w:sz w:val="20"/>
                <w:szCs w:val="20"/>
                <w:lang w:val="en-US" w:eastAsia="zh-CN"/>
              </w:rPr>
            </w:pPr>
          </w:p>
          <w:p w14:paraId="087009A7" w14:textId="065F3A24" w:rsidR="00621CA9" w:rsidRDefault="00621CA9" w:rsidP="00621CA9">
            <w:pPr>
              <w:pStyle w:val="TAL"/>
              <w:rPr>
                <w:ins w:id="1328" w:author="OPPO (Qianxi)" w:date="2026-01-19T14:11:00Z"/>
              </w:rPr>
            </w:pPr>
            <w:ins w:id="1329" w:author="OPPO (Qianxi)" w:date="2026-01-19T14:11:00Z">
              <w:r w:rsidRPr="00032E12">
                <w:rPr>
                  <w:rFonts w:eastAsia="等线"/>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ins>
          </w:p>
        </w:tc>
      </w:tr>
      <w:tr w:rsidR="00B53D15" w:rsidRPr="004546F8" w14:paraId="5B603B37" w14:textId="77777777" w:rsidTr="005B2CFC">
        <w:trPr>
          <w:ins w:id="1330" w:author="Apple" w:date="2026-01-21T13:12:00Z"/>
        </w:trPr>
        <w:tc>
          <w:tcPr>
            <w:tcW w:w="1980" w:type="dxa"/>
          </w:tcPr>
          <w:p w14:paraId="2F766221" w14:textId="240BA84E" w:rsidR="00B53D15" w:rsidRPr="00B53D15" w:rsidRDefault="00B53D15" w:rsidP="00B53D15">
            <w:pPr>
              <w:pStyle w:val="TAL"/>
              <w:rPr>
                <w:ins w:id="1331" w:author="Apple" w:date="2026-01-21T13:12:00Z"/>
                <w:rFonts w:eastAsia="等线"/>
                <w:lang w:val="en-GB" w:eastAsia="zh-CN"/>
                <w:rPrChange w:id="1332" w:author="Apple" w:date="2026-01-21T13:12:00Z">
                  <w:rPr>
                    <w:ins w:id="1333" w:author="Apple" w:date="2026-01-21T13:12:00Z"/>
                    <w:rFonts w:eastAsia="等线"/>
                    <w:lang w:eastAsia="zh-CN"/>
                  </w:rPr>
                </w:rPrChange>
              </w:rPr>
            </w:pPr>
            <w:ins w:id="1334" w:author="Apple" w:date="2026-01-21T13:12:00Z">
              <w:r w:rsidRPr="00A07CDA">
                <w:rPr>
                  <w:rFonts w:eastAsia="等线"/>
                  <w:sz w:val="20"/>
                  <w:szCs w:val="20"/>
                  <w:lang w:eastAsia="zh-CN"/>
                </w:rPr>
                <w:lastRenderedPageBreak/>
                <w:t>Apple</w:t>
              </w:r>
            </w:ins>
          </w:p>
        </w:tc>
        <w:tc>
          <w:tcPr>
            <w:tcW w:w="7649" w:type="dxa"/>
          </w:tcPr>
          <w:p w14:paraId="6E447759" w14:textId="77777777" w:rsidR="00B53D15" w:rsidRPr="00A07CDA" w:rsidRDefault="00B53D15" w:rsidP="00B53D15">
            <w:pPr>
              <w:pStyle w:val="TAL"/>
              <w:rPr>
                <w:ins w:id="1335" w:author="Apple" w:date="2026-01-21T13:12:00Z"/>
                <w:rFonts w:eastAsia="等线"/>
                <w:sz w:val="20"/>
                <w:szCs w:val="20"/>
                <w:lang w:val="en-US" w:eastAsia="zh-CN"/>
              </w:rPr>
            </w:pPr>
            <w:ins w:id="1336" w:author="Apple" w:date="2026-01-21T13:12:00Z">
              <w:r w:rsidRPr="00A07CDA">
                <w:rPr>
                  <w:rFonts w:eastAsia="等线"/>
                  <w:sz w:val="20"/>
                  <w:szCs w:val="20"/>
                  <w:lang w:val="en-US" w:eastAsia="zh-CN"/>
                </w:rPr>
                <w:t xml:space="preserve">The proposal is to address the inter-node delta configuration issue. </w:t>
              </w:r>
            </w:ins>
          </w:p>
          <w:p w14:paraId="53A38851" w14:textId="77777777" w:rsidR="00B53D15" w:rsidRPr="00A07CDA" w:rsidRDefault="00B53D15" w:rsidP="00B53D15">
            <w:pPr>
              <w:pStyle w:val="TAL"/>
              <w:rPr>
                <w:ins w:id="1337" w:author="Apple" w:date="2026-01-21T13:12:00Z"/>
                <w:rFonts w:cs="Arial"/>
                <w:color w:val="000000" w:themeColor="text1"/>
                <w:sz w:val="20"/>
                <w:szCs w:val="20"/>
                <w:lang w:val="en-US" w:eastAsia="en-GB"/>
              </w:rPr>
            </w:pPr>
            <w:ins w:id="1338" w:author="Apple" w:date="2026-01-21T13:12:00Z">
              <w:r w:rsidRPr="00A07CDA">
                <w:rPr>
                  <w:rFonts w:eastAsia="等线"/>
                  <w:sz w:val="20"/>
                  <w:szCs w:val="20"/>
                  <w:lang w:val="en-US" w:eastAsia="zh-CN"/>
                </w:rPr>
                <w:t xml:space="preserve">According to the background indicated in </w:t>
              </w:r>
              <w:r w:rsidRPr="00A07CDA">
                <w:rPr>
                  <w:rFonts w:eastAsia="等线"/>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ins>
          </w:p>
          <w:p w14:paraId="43B17659" w14:textId="77777777" w:rsidR="00B53D15" w:rsidRPr="00A07CDA" w:rsidRDefault="00B53D15" w:rsidP="00B53D15">
            <w:pPr>
              <w:pStyle w:val="TAL"/>
              <w:rPr>
                <w:ins w:id="1339" w:author="Apple" w:date="2026-01-21T13:12:00Z"/>
                <w:rFonts w:cs="Arial"/>
                <w:color w:val="000000" w:themeColor="text1"/>
                <w:sz w:val="20"/>
                <w:szCs w:val="20"/>
                <w:lang w:val="en-US" w:eastAsia="en-GB"/>
              </w:rPr>
            </w:pPr>
            <w:ins w:id="1340" w:author="Apple" w:date="2026-01-21T13:12:00Z">
              <w:r w:rsidRPr="00A07CDA">
                <w:rPr>
                  <w:rFonts w:cs="Arial"/>
                  <w:color w:val="000000" w:themeColor="text1"/>
                  <w:sz w:val="20"/>
                  <w:szCs w:val="20"/>
                  <w:lang w:val="en-US" w:eastAsia="en-GB"/>
                </w:rPr>
                <w:t xml:space="preserve">Currently there is one flow per parameter (e.g., Need M or Need R). </w:t>
              </w:r>
              <w:r w:rsidRPr="00A07CDA">
                <w:rPr>
                  <w:rFonts w:eastAsia="等线"/>
                  <w:color w:val="000000" w:themeColor="text1"/>
                  <w:sz w:val="20"/>
                  <w:szCs w:val="20"/>
                  <w:lang w:val="en-US" w:eastAsia="zh-CN"/>
                </w:rPr>
                <w:t>if our understanding on this proposal is correct, it doubles the effort per parameter to maintain 2 flows for each parameter. Due to the large number of parameters, it may introduce some complexity.</w:t>
              </w:r>
            </w:ins>
          </w:p>
          <w:p w14:paraId="6B9F5A83" w14:textId="77777777" w:rsidR="00B53D15" w:rsidRPr="00032E12" w:rsidRDefault="00B53D15" w:rsidP="00B53D15">
            <w:pPr>
              <w:pStyle w:val="TAL"/>
              <w:rPr>
                <w:ins w:id="1341" w:author="Apple" w:date="2026-01-21T13:12:00Z"/>
                <w:rFonts w:eastAsia="等线"/>
                <w:lang w:val="en-US" w:eastAsia="zh-CN"/>
              </w:rPr>
            </w:pPr>
          </w:p>
        </w:tc>
      </w:tr>
      <w:tr w:rsidR="00DC17C9" w:rsidRPr="004546F8" w14:paraId="4D9C2E10" w14:textId="77777777" w:rsidTr="005B2CFC">
        <w:trPr>
          <w:ins w:id="1342" w:author="ZTE-Liujing" w:date="2026-01-21T17:02:00Z"/>
        </w:trPr>
        <w:tc>
          <w:tcPr>
            <w:tcW w:w="1980" w:type="dxa"/>
          </w:tcPr>
          <w:p w14:paraId="75C58AA4" w14:textId="11FCD8BE" w:rsidR="00DC17C9" w:rsidRPr="00A07CDA" w:rsidRDefault="00DC17C9" w:rsidP="00DC17C9">
            <w:pPr>
              <w:pStyle w:val="TAL"/>
              <w:rPr>
                <w:ins w:id="1343" w:author="ZTE-Liujing" w:date="2026-01-21T17:02:00Z"/>
                <w:rFonts w:eastAsia="等线"/>
                <w:lang w:eastAsia="zh-CN"/>
              </w:rPr>
            </w:pPr>
            <w:ins w:id="1344" w:author="ZTE-Liujing" w:date="2026-01-21T17:03:00Z">
              <w:r>
                <w:rPr>
                  <w:rFonts w:eastAsia="等线"/>
                  <w:lang w:val="en-GB" w:eastAsia="zh-CN"/>
                </w:rPr>
                <w:t>ZTE</w:t>
              </w:r>
            </w:ins>
          </w:p>
        </w:tc>
        <w:tc>
          <w:tcPr>
            <w:tcW w:w="7649" w:type="dxa"/>
          </w:tcPr>
          <w:p w14:paraId="2C13B01D" w14:textId="77777777" w:rsidR="00DC17C9" w:rsidRDefault="00DC17C9" w:rsidP="00DC17C9">
            <w:pPr>
              <w:pStyle w:val="TAL"/>
              <w:rPr>
                <w:ins w:id="1345" w:author="ZTE-Liujing" w:date="2026-01-21T17:03:00Z"/>
                <w:rFonts w:eastAsia="等线"/>
                <w:sz w:val="20"/>
                <w:lang w:val="en-US" w:eastAsia="zh-CN"/>
              </w:rPr>
            </w:pPr>
            <w:ins w:id="1346" w:author="ZTE-Liujing" w:date="2026-01-21T17:03:00Z">
              <w:r>
                <w:rPr>
                  <w:rFonts w:eastAsia="等线"/>
                  <w:sz w:val="20"/>
                  <w:lang w:val="en-US" w:eastAsia="zh-CN"/>
                </w:rPr>
                <w:t xml:space="preserve">(Proponent) The idea of this solution is to define a new Need Code so that </w:t>
              </w:r>
              <w:r w:rsidRPr="00712967">
                <w:rPr>
                  <w:rFonts w:eastAsia="等线"/>
                  <w:b/>
                  <w:sz w:val="20"/>
                  <w:lang w:val="en-US" w:eastAsia="zh-CN"/>
                </w:rPr>
                <w:t>the UE behavior can vary depending on the scenarios</w:t>
              </w:r>
              <w:r>
                <w:rPr>
                  <w:rFonts w:eastAsia="等线"/>
                  <w:sz w:val="20"/>
                  <w:lang w:val="en-US" w:eastAsia="zh-CN"/>
                </w:rPr>
                <w:t>.</w:t>
              </w:r>
            </w:ins>
          </w:p>
          <w:p w14:paraId="0A582021" w14:textId="77777777" w:rsidR="00DC17C9" w:rsidRPr="008D634A" w:rsidRDefault="00DC17C9" w:rsidP="00DC17C9">
            <w:pPr>
              <w:pStyle w:val="TAL"/>
              <w:rPr>
                <w:ins w:id="1347" w:author="ZTE-Liujing" w:date="2026-01-21T17:03:00Z"/>
                <w:rFonts w:eastAsia="等线"/>
                <w:sz w:val="20"/>
                <w:szCs w:val="20"/>
                <w:lang w:val="en-US" w:eastAsia="zh-CN"/>
              </w:rPr>
            </w:pPr>
            <w:ins w:id="1348" w:author="ZTE-Liujing" w:date="2026-01-21T17:03:00Z">
              <w:r w:rsidRPr="00DC17C9">
                <w:rPr>
                  <w:rFonts w:eastAsia="等线"/>
                  <w:lang w:val="en-US" w:eastAsia="zh-CN"/>
                </w:rPr>
                <w:t xml:space="preserve">Regarding the comments from OPPO, </w:t>
              </w:r>
              <w:r w:rsidRPr="00DC17C9">
                <w:rPr>
                  <w:rFonts w:eastAsia="等线"/>
                  <w:sz w:val="20"/>
                  <w:szCs w:val="20"/>
                  <w:lang w:val="en-US" w:eastAsia="zh-CN"/>
                </w:rPr>
                <w:t>we think the UE does not need to check the specific parameter to recognize the scenario. For simplicity, the network can explicitly indicate scenar</w:t>
              </w:r>
              <w:r w:rsidRPr="00FD0FDA">
                <w:rPr>
                  <w:rFonts w:eastAsia="等线"/>
                  <w:sz w:val="20"/>
                  <w:szCs w:val="20"/>
                  <w:lang w:val="en-US" w:eastAsia="zh-CN"/>
                </w:rPr>
                <w:t xml:space="preserve">io at the beginning of RRC </w:t>
              </w:r>
              <w:proofErr w:type="spellStart"/>
              <w:r w:rsidRPr="00FD0FDA">
                <w:rPr>
                  <w:rFonts w:eastAsia="等线"/>
                  <w:sz w:val="20"/>
                  <w:szCs w:val="20"/>
                  <w:lang w:val="en-US" w:eastAsia="zh-CN"/>
                </w:rPr>
                <w:t>signalling</w:t>
              </w:r>
              <w:proofErr w:type="spellEnd"/>
              <w:r w:rsidRPr="00FD0FDA">
                <w:rPr>
                  <w:rFonts w:eastAsia="等线"/>
                  <w:sz w:val="20"/>
                  <w:szCs w:val="20"/>
                  <w:lang w:val="en-US" w:eastAsia="zh-CN"/>
                </w:rPr>
                <w:t>. (for example, 1bit =0 means absent = maintain; 1bit =1 means absent = release)</w:t>
              </w:r>
              <w:r w:rsidRPr="00FD0FDA">
                <w:rPr>
                  <w:rFonts w:eastAsia="等线" w:hint="eastAsia"/>
                  <w:sz w:val="20"/>
                  <w:szCs w:val="20"/>
                  <w:lang w:val="en-US" w:eastAsia="zh-CN"/>
                </w:rPr>
                <w:t>.</w:t>
              </w:r>
            </w:ins>
          </w:p>
          <w:p w14:paraId="3664A1B3" w14:textId="71D5526D" w:rsidR="00DC17C9" w:rsidRPr="00A07CDA" w:rsidRDefault="00DC17C9" w:rsidP="00DC17C9">
            <w:pPr>
              <w:pStyle w:val="TAL"/>
              <w:rPr>
                <w:ins w:id="1349" w:author="ZTE-Liujing" w:date="2026-01-21T17:02:00Z"/>
                <w:rFonts w:eastAsia="等线"/>
                <w:lang w:val="en-US" w:eastAsia="zh-CN"/>
              </w:rPr>
            </w:pPr>
            <w:ins w:id="1350" w:author="ZTE-Liujing" w:date="2026-01-21T17:03:00Z">
              <w:r>
                <w:rPr>
                  <w:rFonts w:eastAsia="等线" w:hint="eastAsia"/>
                  <w:sz w:val="20"/>
                  <w:lang w:val="en-US" w:eastAsia="zh-CN"/>
                </w:rPr>
                <w:t>W</w:t>
              </w:r>
              <w:r>
                <w:rPr>
                  <w:rFonts w:eastAsia="等线"/>
                  <w:sz w:val="20"/>
                  <w:lang w:val="en-US" w:eastAsia="zh-CN"/>
                </w:rPr>
                <w:t xml:space="preserve">e understand the main difference between 4.1.1 and 4.1.2 is whether the approach applies to all OPTIONAL fields, or can be applied to some specific fields. </w:t>
              </w:r>
            </w:ins>
          </w:p>
        </w:tc>
      </w:tr>
    </w:tbl>
    <w:p w14:paraId="4BEEE51F" w14:textId="77777777" w:rsidR="00482DE7" w:rsidRDefault="00482DE7" w:rsidP="00482DE7">
      <w:pPr>
        <w:pStyle w:val="a9"/>
      </w:pPr>
    </w:p>
    <w:p w14:paraId="26D8AC82" w14:textId="77777777" w:rsidR="00482DE7" w:rsidRPr="0060404A" w:rsidRDefault="00482DE7" w:rsidP="00482DE7">
      <w:pPr>
        <w:pStyle w:val="31"/>
      </w:pPr>
      <w:r>
        <w:t>4.1.x</w:t>
      </w:r>
      <w:r>
        <w:tab/>
        <w:t>…</w:t>
      </w:r>
    </w:p>
    <w:p w14:paraId="615EAD53" w14:textId="77777777" w:rsidR="00482DE7" w:rsidRPr="00F203DF" w:rsidRDefault="00482DE7" w:rsidP="00482DE7">
      <w:pPr>
        <w:pStyle w:val="a9"/>
      </w:pPr>
    </w:p>
    <w:p w14:paraId="082C288A" w14:textId="77777777" w:rsidR="00482DE7" w:rsidRPr="00933A70" w:rsidRDefault="00482DE7" w:rsidP="00482DE7">
      <w:pPr>
        <w:pStyle w:val="a9"/>
      </w:pPr>
    </w:p>
    <w:p w14:paraId="211BF261" w14:textId="77777777" w:rsidR="00482DE7" w:rsidRDefault="00482DE7" w:rsidP="00482DE7">
      <w:pPr>
        <w:pStyle w:val="21"/>
      </w:pPr>
      <w:r>
        <w:t>4.2</w:t>
      </w:r>
      <w:r>
        <w:tab/>
        <w:t>How to capture conditional presence/absence of fields?</w:t>
      </w:r>
    </w:p>
    <w:p w14:paraId="6233C6C6" w14:textId="4BA0086E" w:rsidR="00FA53A8" w:rsidRDefault="00FA53A8" w:rsidP="00FA53A8">
      <w:pPr>
        <w:pStyle w:val="a9"/>
      </w:pPr>
      <w:r>
        <w:t>This section discusses solutions addressing primarily the problems identified in section 3.2, i.e., the following proposals:</w:t>
      </w:r>
    </w:p>
    <w:p w14:paraId="3DAAF2DC" w14:textId="5E80E1DF" w:rsidR="00FA53A8" w:rsidRPr="00FA53A8" w:rsidRDefault="00FA53A8" w:rsidP="00E723A5">
      <w:pPr>
        <w:pStyle w:val="a9"/>
      </w:pPr>
      <w:r>
        <w:fldChar w:fldCharType="begin"/>
      </w:r>
      <w:r>
        <w:instrText xml:space="preserve"> REF _Ref217310465 \w \h </w:instrText>
      </w:r>
      <w:r>
        <w:fldChar w:fldCharType="separate"/>
      </w:r>
      <w:r w:rsidR="00206BFA">
        <w:t>Proposal 5</w:t>
      </w:r>
      <w:r>
        <w:fldChar w:fldCharType="end"/>
      </w:r>
      <w:r>
        <w:t xml:space="preserve">: </w:t>
      </w:r>
      <w:r>
        <w:fldChar w:fldCharType="begin"/>
      </w:r>
      <w:r>
        <w:instrText xml:space="preserve"> REF _Ref217310465 \h </w:instrText>
      </w:r>
      <w:r>
        <w:fldChar w:fldCharType="separate"/>
      </w:r>
      <w:ins w:id="1351" w:author="Rapp (Ericsson)" w:date="2025-12-22T15:16:00Z">
        <w:r w:rsidR="00206BFA">
          <w:t xml:space="preserve">Investigate </w:t>
        </w:r>
      </w:ins>
      <w:ins w:id="1352" w:author="Rapp (Ericsson)" w:date="2025-12-29T12:02:00Z">
        <w:r w:rsidR="00206BFA">
          <w:t xml:space="preserve">the configuration constraints to specify and </w:t>
        </w:r>
      </w:ins>
      <w:ins w:id="1353" w:author="Rapp (Ericsson)" w:date="2025-12-22T15:16:00Z">
        <w:r w:rsidR="00206BFA">
          <w:t xml:space="preserve">how to specify </w:t>
        </w:r>
      </w:ins>
      <w:ins w:id="1354" w:author="Rapp (Ericsson)" w:date="2025-12-29T12:02:00Z">
        <w:r w:rsidR="00206BFA">
          <w:t xml:space="preserve">them </w:t>
        </w:r>
      </w:ins>
      <w:ins w:id="1355" w:author="Rapp (Ericsson)" w:date="2025-12-22T15:17:00Z">
        <w:r w:rsidR="00206BFA">
          <w:t>unambiguously</w:t>
        </w:r>
      </w:ins>
      <w:ins w:id="1356" w:author="Rapp (Ericsson)" w:date="2025-12-22T15:20:00Z">
        <w:r w:rsidR="00206BFA">
          <w:t xml:space="preserve"> and clearly distinguishable from delta signalling</w:t>
        </w:r>
      </w:ins>
      <w:ins w:id="1357" w:author="Rapp (Ericsson)" w:date="2025-12-22T15:17:00Z">
        <w:r w:rsidR="00206BFA">
          <w:t>.</w:t>
        </w:r>
      </w:ins>
      <w:r>
        <w:fldChar w:fldCharType="end"/>
      </w:r>
    </w:p>
    <w:p w14:paraId="482E2836" w14:textId="77777777" w:rsidR="00482DE7" w:rsidRDefault="00482DE7" w:rsidP="00482DE7">
      <w:pPr>
        <w:pStyle w:val="31"/>
      </w:pPr>
      <w:r>
        <w:t>4.2.1</w:t>
      </w:r>
      <w:r>
        <w:tab/>
        <w:t>Different IE types for initial configuration and reconfiguration</w:t>
      </w:r>
    </w:p>
    <w:p w14:paraId="19392C54" w14:textId="38E6A192" w:rsidR="008B516A" w:rsidRDefault="002938D8" w:rsidP="00482DE7">
      <w:pPr>
        <w:pStyle w:val="a9"/>
        <w:rPr>
          <w:ins w:id="1358" w:author="MediaTek (Pasi Laitinen)" w:date="2026-01-16T09:01:00Z"/>
        </w:rPr>
      </w:pPr>
      <w:hyperlink r:id="rId40" w:history="1">
        <w:r w:rsidR="00482DE7" w:rsidRPr="00E803BF">
          <w:rPr>
            <w:rStyle w:val="af5"/>
          </w:rPr>
          <w:t>R2-2508112</w:t>
        </w:r>
      </w:hyperlink>
      <w:r w:rsidR="00482DE7">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w:t>
      </w:r>
      <w:proofErr w:type="spellStart"/>
      <w:r w:rsidR="00482DE7">
        <w:t>SetupOnly</w:t>
      </w:r>
      <w:proofErr w:type="spellEnd"/>
      <w:r w:rsidR="00482DE7">
        <w:t xml:space="preserve"> in NR would now be absent in the second variant of the parent IE to ensure that the NW cannot change it after having configured the parent IE.</w:t>
      </w:r>
    </w:p>
    <w:p w14:paraId="1C59D38C" w14:textId="77777777" w:rsidR="008B516A" w:rsidRDefault="008B516A" w:rsidP="008B516A">
      <w:pPr>
        <w:pStyle w:val="a9"/>
        <w:rPr>
          <w:ins w:id="1359" w:author="MediaTek (Pasi Laitinen)" w:date="2026-01-16T09:01:00Z"/>
        </w:rPr>
      </w:pPr>
      <w:ins w:id="1360" w:author="MediaTek (Pasi Laitinen)" w:date="2026-01-16T09:01:00Z">
        <w:r>
          <w:t xml:space="preserve">[MediaTek] For this solution, configuration parameters can be categorized into three groups, based on each parameter's functional </w:t>
        </w:r>
        <w:proofErr w:type="spellStart"/>
        <w:r>
          <w:t>mandatoriness</w:t>
        </w:r>
        <w:proofErr w:type="spellEnd"/>
        <w:r>
          <w:t xml:space="preserve"> and modifiability. Based on the functional </w:t>
        </w:r>
        <w:proofErr w:type="spellStart"/>
        <w:r>
          <w:t>mandatoriness</w:t>
        </w:r>
        <w:proofErr w:type="spellEnd"/>
        <w:r>
          <w:t>,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a9"/>
        <w:rPr>
          <w:ins w:id="1361" w:author="MediaTek (Pasi Laitinen)" w:date="2026-01-16T09:01:00Z"/>
        </w:rPr>
      </w:pPr>
      <w:ins w:id="1362"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a9"/>
        <w:rPr>
          <w:ins w:id="1363" w:author="MediaTek (Pasi Laitinen)" w:date="2026-01-16T09:01:00Z"/>
        </w:rPr>
      </w:pPr>
      <w:ins w:id="1364"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parameter can either be configured for the first time or reconfigured upon reconfiguration of the parent field. The CHOICE can be defined using a new parameterized type </w:t>
        </w:r>
        <w:proofErr w:type="spellStart"/>
        <w:r>
          <w:rPr>
            <w:i/>
            <w:iCs/>
          </w:rPr>
          <w:t>SetupModify</w:t>
        </w:r>
        <w:proofErr w:type="spellEnd"/>
        <w:r>
          <w:t xml:space="preserve">, as shown the ASN.1 example below. </w:t>
        </w:r>
      </w:ins>
    </w:p>
    <w:tbl>
      <w:tblPr>
        <w:tblStyle w:val="aff4"/>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365"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a9"/>
              <w:jc w:val="center"/>
              <w:rPr>
                <w:ins w:id="1366" w:author="MediaTek (Pasi Laitinen)" w:date="2026-01-16T09:01:00Z"/>
                <w:b/>
                <w:bCs/>
                <w:sz w:val="16"/>
                <w:szCs w:val="16"/>
                <w:lang w:eastAsia="en-US"/>
              </w:rPr>
            </w:pPr>
            <w:ins w:id="1367" w:author="MediaTek (Pasi Laitinen)" w:date="2026-01-16T09:01:00Z">
              <w:r>
                <w:rPr>
                  <w:b/>
                  <w:bCs/>
                  <w:sz w:val="16"/>
                  <w:szCs w:val="16"/>
                  <w:lang w:eastAsia="en-US"/>
                </w:rPr>
                <w:lastRenderedPageBreak/>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a9"/>
              <w:jc w:val="center"/>
              <w:rPr>
                <w:ins w:id="1368" w:author="MediaTek (Pasi Laitinen)" w:date="2026-01-16T09:01:00Z"/>
                <w:b/>
                <w:bCs/>
                <w:sz w:val="16"/>
                <w:szCs w:val="16"/>
                <w:lang w:eastAsia="en-US"/>
              </w:rPr>
            </w:pPr>
            <w:ins w:id="1369"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a9"/>
              <w:jc w:val="center"/>
              <w:rPr>
                <w:ins w:id="1370" w:author="MediaTek (Pasi Laitinen)" w:date="2026-01-16T09:01:00Z"/>
                <w:b/>
                <w:bCs/>
                <w:sz w:val="16"/>
                <w:szCs w:val="16"/>
                <w:lang w:eastAsia="en-US"/>
              </w:rPr>
            </w:pPr>
            <w:ins w:id="1371"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a9"/>
              <w:rPr>
                <w:ins w:id="1372" w:author="MediaTek (Pasi Laitinen)" w:date="2026-01-16T09:01:00Z"/>
                <w:b/>
                <w:bCs/>
                <w:sz w:val="16"/>
                <w:szCs w:val="16"/>
                <w:lang w:eastAsia="en-US"/>
              </w:rPr>
            </w:pPr>
            <w:ins w:id="1373"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a9"/>
              <w:rPr>
                <w:ins w:id="1374" w:author="MediaTek (Pasi Laitinen)" w:date="2026-01-16T09:01:00Z"/>
                <w:b/>
                <w:bCs/>
                <w:sz w:val="16"/>
                <w:szCs w:val="16"/>
                <w:lang w:eastAsia="en-US"/>
              </w:rPr>
            </w:pPr>
            <w:ins w:id="1375" w:author="MediaTek (Pasi Laitinen)" w:date="2026-01-16T09:01:00Z">
              <w:r>
                <w:rPr>
                  <w:b/>
                  <w:bCs/>
                  <w:sz w:val="16"/>
                  <w:szCs w:val="16"/>
                  <w:lang w:eastAsia="en-US"/>
                </w:rPr>
                <w:t>Comments</w:t>
              </w:r>
            </w:ins>
          </w:p>
        </w:tc>
      </w:tr>
      <w:tr w:rsidR="008B516A" w:rsidRPr="008B516A" w14:paraId="145604EB" w14:textId="77777777" w:rsidTr="008B516A">
        <w:trPr>
          <w:ins w:id="1376"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a9"/>
              <w:jc w:val="center"/>
              <w:rPr>
                <w:ins w:id="1377" w:author="MediaTek (Pasi Laitinen)" w:date="2026-01-16T09:01:00Z"/>
                <w:sz w:val="16"/>
                <w:szCs w:val="16"/>
                <w:lang w:eastAsia="en-US"/>
              </w:rPr>
            </w:pPr>
            <w:ins w:id="1378"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a9"/>
              <w:jc w:val="center"/>
              <w:rPr>
                <w:ins w:id="1379" w:author="MediaTek (Pasi Laitinen)" w:date="2026-01-16T09:01:00Z"/>
                <w:sz w:val="16"/>
                <w:szCs w:val="16"/>
                <w:lang w:eastAsia="en-US"/>
              </w:rPr>
            </w:pPr>
            <w:ins w:id="1380"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a9"/>
              <w:jc w:val="center"/>
              <w:rPr>
                <w:ins w:id="1381" w:author="MediaTek (Pasi Laitinen)" w:date="2026-01-16T09:01:00Z"/>
                <w:sz w:val="16"/>
                <w:szCs w:val="16"/>
                <w:lang w:eastAsia="en-US"/>
              </w:rPr>
            </w:pPr>
            <w:ins w:id="1382"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a9"/>
              <w:rPr>
                <w:ins w:id="1383" w:author="MediaTek (Pasi Laitinen)" w:date="2026-01-16T09:01:00Z"/>
                <w:sz w:val="16"/>
                <w:szCs w:val="16"/>
                <w:lang w:eastAsia="en-US"/>
              </w:rPr>
            </w:pPr>
            <w:ins w:id="1384" w:author="MediaTek (Pasi Laitinen)" w:date="2026-01-16T09:01:00Z">
              <w:r>
                <w:rPr>
                  <w:sz w:val="16"/>
                  <w:szCs w:val="16"/>
                  <w:lang w:eastAsia="en-US"/>
                </w:rPr>
                <w:t>In 'add' IE variant of parent: mandatory field</w:t>
              </w:r>
            </w:ins>
          </w:p>
          <w:p w14:paraId="357A2C7A" w14:textId="77777777" w:rsidR="008B516A" w:rsidRDefault="008B516A">
            <w:pPr>
              <w:pStyle w:val="a9"/>
              <w:rPr>
                <w:ins w:id="1385" w:author="MediaTek (Pasi Laitinen)" w:date="2026-01-16T09:01:00Z"/>
                <w:sz w:val="16"/>
                <w:szCs w:val="16"/>
                <w:lang w:eastAsia="en-US"/>
              </w:rPr>
            </w:pPr>
            <w:ins w:id="1386"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a9"/>
              <w:jc w:val="left"/>
              <w:rPr>
                <w:ins w:id="1387" w:author="MediaTek (Pasi Laitinen)" w:date="2026-01-16T09:01:00Z"/>
                <w:sz w:val="16"/>
                <w:szCs w:val="16"/>
                <w:lang w:eastAsia="en-US"/>
              </w:rPr>
            </w:pPr>
            <w:ins w:id="1388"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389"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a9"/>
              <w:jc w:val="center"/>
              <w:rPr>
                <w:ins w:id="1390" w:author="MediaTek (Pasi Laitinen)" w:date="2026-01-16T09:01:00Z"/>
                <w:sz w:val="16"/>
                <w:szCs w:val="16"/>
                <w:lang w:eastAsia="en-US"/>
              </w:rPr>
            </w:pPr>
            <w:ins w:id="1391"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a9"/>
              <w:jc w:val="center"/>
              <w:rPr>
                <w:ins w:id="1392" w:author="MediaTek (Pasi Laitinen)" w:date="2026-01-16T09:01:00Z"/>
                <w:sz w:val="16"/>
                <w:szCs w:val="16"/>
                <w:lang w:eastAsia="en-US"/>
              </w:rPr>
            </w:pPr>
            <w:ins w:id="1393"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a9"/>
              <w:jc w:val="center"/>
              <w:rPr>
                <w:ins w:id="1394" w:author="MediaTek (Pasi Laitinen)" w:date="2026-01-16T09:01:00Z"/>
                <w:sz w:val="16"/>
                <w:szCs w:val="16"/>
                <w:lang w:eastAsia="en-US"/>
              </w:rPr>
            </w:pPr>
            <w:ins w:id="1395"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a9"/>
              <w:rPr>
                <w:ins w:id="1396" w:author="MediaTek (Pasi Laitinen)" w:date="2026-01-16T09:01:00Z"/>
                <w:sz w:val="16"/>
                <w:szCs w:val="16"/>
                <w:lang w:eastAsia="en-US"/>
              </w:rPr>
            </w:pPr>
            <w:ins w:id="1397" w:author="MediaTek (Pasi Laitinen)" w:date="2026-01-16T09:01:00Z">
              <w:r>
                <w:rPr>
                  <w:sz w:val="16"/>
                  <w:szCs w:val="16"/>
                  <w:lang w:eastAsia="en-US"/>
                </w:rPr>
                <w:t>In 'add' IE variant of parent: mandatory field</w:t>
              </w:r>
            </w:ins>
          </w:p>
          <w:p w14:paraId="1E3B1A10" w14:textId="77777777" w:rsidR="008B516A" w:rsidRDefault="008B516A">
            <w:pPr>
              <w:pStyle w:val="a9"/>
              <w:rPr>
                <w:ins w:id="1398" w:author="MediaTek (Pasi Laitinen)" w:date="2026-01-16T09:01:00Z"/>
                <w:sz w:val="16"/>
                <w:szCs w:val="16"/>
                <w:lang w:eastAsia="en-US"/>
              </w:rPr>
            </w:pPr>
            <w:ins w:id="1399"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a9"/>
              <w:spacing w:after="0"/>
              <w:jc w:val="left"/>
              <w:rPr>
                <w:ins w:id="1400" w:author="MediaTek (Pasi Laitinen)" w:date="2026-01-16T09:01:00Z"/>
                <w:sz w:val="16"/>
                <w:szCs w:val="16"/>
                <w:lang w:eastAsia="en-US"/>
              </w:rPr>
            </w:pPr>
            <w:ins w:id="1401"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402"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a9"/>
              <w:jc w:val="center"/>
              <w:rPr>
                <w:ins w:id="1403" w:author="MediaTek (Pasi Laitinen)" w:date="2026-01-16T09:01:00Z"/>
                <w:sz w:val="16"/>
                <w:szCs w:val="16"/>
                <w:lang w:eastAsia="en-US"/>
              </w:rPr>
            </w:pPr>
            <w:ins w:id="1404"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a9"/>
              <w:jc w:val="center"/>
              <w:rPr>
                <w:ins w:id="1405" w:author="MediaTek (Pasi Laitinen)" w:date="2026-01-16T09:01:00Z"/>
                <w:sz w:val="16"/>
                <w:szCs w:val="16"/>
                <w:lang w:eastAsia="en-US"/>
              </w:rPr>
            </w:pPr>
            <w:ins w:id="1406"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a9"/>
              <w:jc w:val="center"/>
              <w:rPr>
                <w:ins w:id="1407" w:author="MediaTek (Pasi Laitinen)" w:date="2026-01-16T09:01:00Z"/>
                <w:sz w:val="16"/>
                <w:szCs w:val="16"/>
                <w:lang w:eastAsia="en-US"/>
              </w:rPr>
            </w:pPr>
            <w:ins w:id="1408"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a9"/>
              <w:rPr>
                <w:ins w:id="1409" w:author="MediaTek (Pasi Laitinen)" w:date="2026-01-16T09:01:00Z"/>
                <w:sz w:val="16"/>
                <w:szCs w:val="16"/>
                <w:lang w:eastAsia="en-US"/>
              </w:rPr>
            </w:pPr>
            <w:ins w:id="1410" w:author="MediaTek (Pasi Laitinen)" w:date="2026-01-16T09:01:00Z">
              <w:r>
                <w:rPr>
                  <w:sz w:val="16"/>
                  <w:szCs w:val="16"/>
                  <w:lang w:eastAsia="en-US"/>
                </w:rPr>
                <w:t>In 'add' IE variant of parent: optional field</w:t>
              </w:r>
            </w:ins>
          </w:p>
          <w:p w14:paraId="3AB59204" w14:textId="77777777" w:rsidR="008B516A" w:rsidRDefault="008B516A">
            <w:pPr>
              <w:pStyle w:val="a9"/>
              <w:rPr>
                <w:ins w:id="1411" w:author="MediaTek (Pasi Laitinen)" w:date="2026-01-16T09:01:00Z"/>
                <w:sz w:val="16"/>
                <w:szCs w:val="16"/>
                <w:lang w:eastAsia="en-US"/>
              </w:rPr>
            </w:pPr>
            <w:ins w:id="1412" w:author="MediaTek (Pasi Laitinen)" w:date="2026-01-16T09:01:00Z">
              <w:r>
                <w:rPr>
                  <w:sz w:val="16"/>
                  <w:szCs w:val="16"/>
                  <w:lang w:eastAsia="en-US"/>
                </w:rPr>
                <w:t>In 'modify' IE variant of parent: optional field (as a CHOICE of '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a9"/>
              <w:jc w:val="left"/>
              <w:rPr>
                <w:ins w:id="1413" w:author="MediaTek (Pasi Laitinen)" w:date="2026-01-16T09:01:00Z"/>
                <w:sz w:val="16"/>
                <w:szCs w:val="16"/>
                <w:lang w:eastAsia="en-US"/>
              </w:rPr>
            </w:pPr>
            <w:ins w:id="1414" w:author="MediaTek (Pasi Laitinen)" w:date="2026-01-16T09:01:00Z">
              <w:r>
                <w:rPr>
                  <w:sz w:val="16"/>
                  <w:szCs w:val="16"/>
                  <w:lang w:eastAsia="en-US"/>
                </w:rPr>
                <w:t>In NR, this kind of parameter is very common, i.e., 'normal' optional configuration parameter</w:t>
              </w:r>
            </w:ins>
          </w:p>
        </w:tc>
      </w:tr>
    </w:tbl>
    <w:p w14:paraId="3799071E" w14:textId="77777777" w:rsidR="008B516A" w:rsidRDefault="008B516A" w:rsidP="008B516A">
      <w:pPr>
        <w:pStyle w:val="a9"/>
        <w:rPr>
          <w:ins w:id="1415" w:author="MediaTek (Pasi Laitinen)" w:date="2026-01-16T09:01:00Z"/>
        </w:rPr>
      </w:pPr>
      <w:ins w:id="1416"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417" w:author="MediaTek (Pasi Laitinen)" w:date="2026-01-16T09:01:00Z"/>
          <w:rFonts w:eastAsia="Times New Roman"/>
          <w:noProof w:val="0"/>
          <w:sz w:val="14"/>
          <w:szCs w:val="18"/>
          <w:lang w:eastAsia="en-GB"/>
        </w:rPr>
      </w:pPr>
      <w:proofErr w:type="spellStart"/>
      <w:ins w:id="1418" w:author="MediaTek (Pasi Laitinen)" w:date="2026-01-16T09:01:00Z">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 </w:t>
        </w:r>
        <w:proofErr w:type="spellStart"/>
        <w:r>
          <w:rPr>
            <w:rFonts w:eastAsia="Times New Roman"/>
            <w:noProof w:val="0"/>
            <w:sz w:val="14"/>
            <w:szCs w:val="18"/>
            <w:lang w:eastAsia="en-GB"/>
          </w:rPr>
          <w:t>ElementAddTypeParam</w:t>
        </w:r>
        <w:proofErr w:type="spell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419" w:author="MediaTek (Pasi Laitinen)" w:date="2026-01-16T09:01:00Z"/>
          <w:rFonts w:eastAsia="Times New Roman"/>
          <w:noProof w:val="0"/>
          <w:sz w:val="14"/>
          <w:szCs w:val="18"/>
          <w:lang w:eastAsia="en-GB"/>
        </w:rPr>
      </w:pPr>
      <w:ins w:id="1420" w:author="MediaTek (Pasi Laitinen)" w:date="2026-01-16T09:01:00Z">
        <w:r>
          <w:rPr>
            <w:rFonts w:eastAsia="Times New Roman"/>
            <w:noProof w:val="0"/>
            <w:sz w:val="14"/>
            <w:szCs w:val="18"/>
            <w:lang w:eastAsia="en-GB"/>
          </w:rPr>
          <w:tab/>
          <w:t xml:space="preserve">releas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421" w:author="MediaTek (Pasi Laitinen)" w:date="2026-01-16T09:01:00Z"/>
          <w:rFonts w:eastAsia="Times New Roman"/>
          <w:noProof w:val="0"/>
          <w:sz w:val="14"/>
          <w:szCs w:val="18"/>
          <w:lang w:eastAsia="en-GB"/>
        </w:rPr>
      </w:pPr>
      <w:ins w:id="1422" w:author="MediaTek (Pasi Laitinen)" w:date="2026-01-16T09:01:00Z">
        <w:r>
          <w:rPr>
            <w:rFonts w:eastAsia="Times New Roman"/>
            <w:noProof w:val="0"/>
            <w:sz w:val="14"/>
            <w:szCs w:val="18"/>
            <w:lang w:eastAsia="en-GB"/>
          </w:rPr>
          <w:tab/>
          <w:t xml:space="preserve">setup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19D6B647" w14:textId="77777777" w:rsidR="008B516A" w:rsidRDefault="008B516A" w:rsidP="008B516A">
      <w:pPr>
        <w:pStyle w:val="PL"/>
        <w:overflowPunct w:val="0"/>
        <w:autoSpaceDE w:val="0"/>
        <w:autoSpaceDN w:val="0"/>
        <w:adjustRightInd w:val="0"/>
        <w:textAlignment w:val="baseline"/>
        <w:rPr>
          <w:ins w:id="1423" w:author="MediaTek (Pasi Laitinen)" w:date="2026-01-16T09:01:00Z"/>
          <w:rFonts w:eastAsia="Times New Roman"/>
          <w:noProof w:val="0"/>
          <w:sz w:val="14"/>
          <w:szCs w:val="18"/>
          <w:lang w:eastAsia="en-GB"/>
        </w:rPr>
      </w:pPr>
      <w:ins w:id="1424" w:author="MediaTek (Pasi Laitinen)" w:date="2026-01-16T09:01:00Z">
        <w:r>
          <w:rPr>
            <w:rFonts w:eastAsia="Times New Roman"/>
            <w:noProof w:val="0"/>
            <w:sz w:val="14"/>
            <w:szCs w:val="18"/>
            <w:lang w:eastAsia="en-GB"/>
          </w:rPr>
          <w:tab/>
          <w:t xml:space="preserve">modify     </w:t>
        </w:r>
        <w:proofErr w:type="spellStart"/>
        <w:r>
          <w:rPr>
            <w:rFonts w:eastAsia="Times New Roman"/>
            <w:noProof w:val="0"/>
            <w:sz w:val="14"/>
            <w:szCs w:val="18"/>
            <w:lang w:eastAsia="en-GB"/>
          </w:rPr>
          <w:t>ElementTypeModParam</w:t>
        </w:r>
        <w:proofErr w:type="spellEnd"/>
      </w:ins>
    </w:p>
    <w:p w14:paraId="5D1B6F6C" w14:textId="77777777" w:rsidR="008B516A" w:rsidRDefault="008B516A" w:rsidP="008B516A">
      <w:pPr>
        <w:pStyle w:val="PL"/>
        <w:overflowPunct w:val="0"/>
        <w:autoSpaceDE w:val="0"/>
        <w:autoSpaceDN w:val="0"/>
        <w:adjustRightInd w:val="0"/>
        <w:textAlignment w:val="baseline"/>
        <w:rPr>
          <w:ins w:id="1425" w:author="MediaTek (Pasi Laitinen)" w:date="2026-01-16T09:01:00Z"/>
          <w:rFonts w:cs="Courier New"/>
          <w:sz w:val="14"/>
          <w:szCs w:val="14"/>
        </w:rPr>
      </w:pPr>
      <w:ins w:id="1426"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a9"/>
        <w:rPr>
          <w:ins w:id="1427"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428" w:author="MediaTek (Pasi Laitinen)" w:date="2026-01-16T09:01:00Z"/>
          <w:rFonts w:eastAsia="Times New Roman"/>
          <w:noProof w:val="0"/>
          <w:sz w:val="14"/>
          <w:szCs w:val="18"/>
          <w:lang w:eastAsia="en-GB"/>
        </w:rPr>
      </w:pPr>
      <w:proofErr w:type="spellStart"/>
      <w:ins w:id="1429" w:author="MediaTek (Pasi Laitinen)" w:date="2026-01-16T09:01:00Z">
        <w:r>
          <w:rPr>
            <w:rFonts w:eastAsia="Times New Roman"/>
            <w:noProof w:val="0"/>
            <w:sz w:val="14"/>
            <w:szCs w:val="18"/>
            <w:lang w:eastAsia="en-GB"/>
          </w:rPr>
          <w:t>SetupModify</w:t>
        </w:r>
        <w:proofErr w:type="spellEnd"/>
        <w:r>
          <w:rPr>
            <w:rFonts w:eastAsia="Times New Roman"/>
            <w:noProof w:val="0"/>
            <w:sz w:val="14"/>
            <w:szCs w:val="18"/>
            <w:lang w:eastAsia="en-GB"/>
          </w:rPr>
          <w:t xml:space="preserve"> { </w:t>
        </w:r>
        <w:proofErr w:type="spellStart"/>
        <w:r>
          <w:rPr>
            <w:rFonts w:eastAsia="Times New Roman"/>
            <w:noProof w:val="0"/>
            <w:sz w:val="14"/>
            <w:szCs w:val="18"/>
            <w:lang w:eastAsia="en-GB"/>
          </w:rPr>
          <w:t>ElementAddTypeParam</w:t>
        </w:r>
        <w:proofErr w:type="spell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430" w:author="MediaTek (Pasi Laitinen)" w:date="2026-01-16T09:01:00Z"/>
          <w:rFonts w:eastAsia="Times New Roman"/>
          <w:noProof w:val="0"/>
          <w:sz w:val="14"/>
          <w:szCs w:val="18"/>
          <w:lang w:eastAsia="en-GB"/>
        </w:rPr>
      </w:pPr>
      <w:ins w:id="1431" w:author="MediaTek (Pasi Laitinen)" w:date="2026-01-16T09:01:00Z">
        <w:r>
          <w:rPr>
            <w:rFonts w:eastAsia="Times New Roman"/>
            <w:noProof w:val="0"/>
            <w:sz w:val="14"/>
            <w:szCs w:val="18"/>
            <w:lang w:eastAsia="en-GB"/>
          </w:rPr>
          <w:tab/>
          <w:t xml:space="preserve">setup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6E0C3BC9" w14:textId="77777777" w:rsidR="008B516A" w:rsidRDefault="008B516A" w:rsidP="008B516A">
      <w:pPr>
        <w:pStyle w:val="PL"/>
        <w:overflowPunct w:val="0"/>
        <w:autoSpaceDE w:val="0"/>
        <w:autoSpaceDN w:val="0"/>
        <w:adjustRightInd w:val="0"/>
        <w:textAlignment w:val="baseline"/>
        <w:rPr>
          <w:ins w:id="1432" w:author="MediaTek (Pasi Laitinen)" w:date="2026-01-16T09:01:00Z"/>
          <w:rFonts w:eastAsia="Times New Roman"/>
          <w:noProof w:val="0"/>
          <w:sz w:val="14"/>
          <w:szCs w:val="18"/>
          <w:lang w:eastAsia="en-GB"/>
        </w:rPr>
      </w:pPr>
      <w:ins w:id="1433" w:author="MediaTek (Pasi Laitinen)" w:date="2026-01-16T09:01:00Z">
        <w:r>
          <w:rPr>
            <w:rFonts w:eastAsia="Times New Roman"/>
            <w:noProof w:val="0"/>
            <w:sz w:val="14"/>
            <w:szCs w:val="18"/>
            <w:lang w:eastAsia="en-GB"/>
          </w:rPr>
          <w:tab/>
          <w:t xml:space="preserve">modify     </w:t>
        </w:r>
        <w:proofErr w:type="spellStart"/>
        <w:r>
          <w:rPr>
            <w:rFonts w:eastAsia="Times New Roman"/>
            <w:noProof w:val="0"/>
            <w:sz w:val="14"/>
            <w:szCs w:val="18"/>
            <w:lang w:eastAsia="en-GB"/>
          </w:rPr>
          <w:t>ElementTypeModParam</w:t>
        </w:r>
        <w:proofErr w:type="spellEnd"/>
      </w:ins>
    </w:p>
    <w:p w14:paraId="665E7B57" w14:textId="77777777" w:rsidR="008B516A" w:rsidRDefault="008B516A" w:rsidP="008B516A">
      <w:pPr>
        <w:pStyle w:val="PL"/>
        <w:overflowPunct w:val="0"/>
        <w:autoSpaceDE w:val="0"/>
        <w:autoSpaceDN w:val="0"/>
        <w:adjustRightInd w:val="0"/>
        <w:textAlignment w:val="baseline"/>
        <w:rPr>
          <w:ins w:id="1434" w:author="MediaTek (Pasi Laitinen)" w:date="2026-01-16T09:01:00Z"/>
          <w:rFonts w:cs="Courier New"/>
          <w:sz w:val="14"/>
          <w:szCs w:val="14"/>
        </w:rPr>
      </w:pPr>
      <w:ins w:id="1435"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a9"/>
        <w:rPr>
          <w:ins w:id="1436"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437" w:author="MediaTek (Pasi Laitinen)" w:date="2026-01-16T09:01:00Z"/>
          <w:rFonts w:eastAsia="Times New Roman"/>
          <w:noProof w:val="0"/>
          <w:sz w:val="14"/>
          <w:szCs w:val="18"/>
          <w:lang w:eastAsia="en-GB"/>
        </w:rPr>
      </w:pPr>
      <w:proofErr w:type="spellStart"/>
      <w:ins w:id="1438" w:author="MediaTek (Pasi Laitinen)" w:date="2026-01-16T09:01:00Z">
        <w:r>
          <w:rPr>
            <w:rFonts w:eastAsia="Times New Roman"/>
            <w:noProof w:val="0"/>
            <w:sz w:val="14"/>
            <w:szCs w:val="18"/>
            <w:lang w:eastAsia="en-GB"/>
          </w:rPr>
          <w:t>UpperLevelConfig</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439" w:author="MediaTek (Pasi Laitinen)" w:date="2026-01-16T09:01:00Z"/>
          <w:rFonts w:eastAsia="Times New Roman"/>
          <w:noProof w:val="0"/>
          <w:color w:val="808080"/>
          <w:sz w:val="14"/>
          <w:szCs w:val="18"/>
          <w:lang w:eastAsia="en-GB"/>
        </w:rPr>
      </w:pPr>
      <w:ins w:id="1440"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441" w:author="MediaTek (Pasi Laitinen)" w:date="2026-01-16T09:01:00Z"/>
          <w:rFonts w:eastAsia="Times New Roman"/>
          <w:noProof w:val="0"/>
          <w:color w:val="808080"/>
          <w:sz w:val="14"/>
          <w:szCs w:val="18"/>
          <w:lang w:eastAsia="en-GB"/>
        </w:rPr>
      </w:pPr>
      <w:ins w:id="1442" w:author="MediaTek (Pasi Laitinen)" w:date="2026-01-16T09:01:00Z">
        <w:r>
          <w:rPr>
            <w:rFonts w:eastAsia="Times New Roman"/>
            <w:noProof w:val="0"/>
            <w:color w:val="808080"/>
            <w:sz w:val="14"/>
            <w:szCs w:val="18"/>
            <w:lang w:eastAsia="en-GB"/>
          </w:rPr>
          <w:t xml:space="preserve">    -- so it is signalled as in NR</w:t>
        </w:r>
      </w:ins>
    </w:p>
    <w:p w14:paraId="790C76B8" w14:textId="77777777" w:rsidR="008B516A" w:rsidRDefault="008B516A" w:rsidP="008B516A">
      <w:pPr>
        <w:pStyle w:val="PL"/>
        <w:overflowPunct w:val="0"/>
        <w:autoSpaceDE w:val="0"/>
        <w:autoSpaceDN w:val="0"/>
        <w:adjustRightInd w:val="0"/>
        <w:textAlignment w:val="baseline"/>
        <w:rPr>
          <w:ins w:id="1443" w:author="MediaTek (Pasi Laitinen)" w:date="2026-01-16T09:01:00Z"/>
          <w:rFonts w:eastAsia="Times New Roman"/>
          <w:noProof w:val="0"/>
          <w:color w:val="808080"/>
          <w:sz w:val="14"/>
          <w:szCs w:val="18"/>
          <w:lang w:eastAsia="en-GB"/>
        </w:rPr>
      </w:pPr>
      <w:ins w:id="1444" w:author="MediaTek (Pasi Laitinen)" w:date="2026-01-16T09:01:00Z">
        <w:r>
          <w:rPr>
            <w:rFonts w:eastAsia="Times New Roman"/>
            <w:noProof w:val="0"/>
            <w:sz w:val="14"/>
            <w:szCs w:val="18"/>
            <w:lang w:eastAsia="en-GB"/>
          </w:rPr>
          <w:t xml:space="preserve">    x-Config </w:t>
        </w:r>
        <w:proofErr w:type="spellStart"/>
        <w:r>
          <w:rPr>
            <w:rFonts w:eastAsia="Times New Roman"/>
            <w:noProof w:val="0"/>
            <w:sz w:val="14"/>
            <w:szCs w:val="18"/>
            <w:lang w:eastAsia="en-GB"/>
          </w:rPr>
          <w:t>SetupRelease</w:t>
        </w:r>
        <w:proofErr w:type="spellEnd"/>
        <w:r>
          <w:rPr>
            <w:rFonts w:eastAsia="Times New Roman"/>
            <w:noProof w:val="0"/>
            <w:sz w:val="14"/>
            <w:szCs w:val="18"/>
            <w:lang w:eastAsia="en-GB"/>
          </w:rPr>
          <w:t xml:space="preserve"> { X-Config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445"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446" w:author="MediaTek (Pasi Laitinen)" w:date="2026-01-16T09:01:00Z"/>
          <w:rFonts w:eastAsia="Times New Roman"/>
          <w:noProof w:val="0"/>
          <w:sz w:val="14"/>
          <w:szCs w:val="18"/>
          <w:lang w:eastAsia="en-GB"/>
        </w:rPr>
      </w:pPr>
      <w:ins w:id="1447"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xml:space="preserve">-- For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448" w:author="MediaTek (Pasi Laitinen)" w:date="2026-01-16T09:01:00Z"/>
          <w:rFonts w:eastAsia="Times New Roman"/>
          <w:noProof w:val="0"/>
          <w:color w:val="808080"/>
          <w:sz w:val="14"/>
          <w:szCs w:val="18"/>
          <w:lang w:eastAsia="en-GB"/>
        </w:rPr>
      </w:pPr>
      <w:ins w:id="1449" w:author="MediaTek (Pasi Laitinen)" w:date="2026-01-16T09:01:00Z">
        <w:r>
          <w:rPr>
            <w:rFonts w:eastAsia="Times New Roman"/>
            <w:noProof w:val="0"/>
            <w:sz w:val="14"/>
            <w:szCs w:val="18"/>
            <w:lang w:eastAsia="en-GB"/>
          </w:rPr>
          <w:t xml:space="preserve">    </w:t>
        </w:r>
        <w:proofErr w:type="spellStart"/>
        <w:r>
          <w:rPr>
            <w:rFonts w:eastAsia="Times New Roman"/>
            <w:noProof w:val="0"/>
            <w:sz w:val="14"/>
            <w:szCs w:val="18"/>
            <w:lang w:eastAsia="en-GB"/>
          </w:rPr>
          <w:t>lowerLevelConfig</w:t>
        </w:r>
        <w:proofErr w:type="spellEnd"/>
        <w:r>
          <w:rPr>
            <w:rFonts w:eastAsia="Times New Roman"/>
            <w:noProof w:val="0"/>
            <w:sz w:val="14"/>
            <w:szCs w:val="18"/>
            <w:lang w:eastAsia="en-GB"/>
          </w:rPr>
          <w:t xml:space="preserve"> </w:t>
        </w:r>
        <w:proofErr w:type="spellStart"/>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 </w:t>
        </w:r>
        <w:proofErr w:type="spellStart"/>
        <w:r>
          <w:rPr>
            <w:rFonts w:eastAsia="Times New Roman"/>
            <w:noProof w:val="0"/>
            <w:sz w:val="14"/>
            <w:szCs w:val="18"/>
            <w:lang w:eastAsia="en-GB"/>
          </w:rPr>
          <w:t>LowerLevelConfigAdd</w:t>
        </w:r>
        <w:proofErr w:type="spellEnd"/>
        <w:r>
          <w:rPr>
            <w:rFonts w:eastAsia="Times New Roman"/>
            <w:noProof w:val="0"/>
            <w:sz w:val="14"/>
            <w:szCs w:val="18"/>
            <w:lang w:eastAsia="en-GB"/>
          </w:rPr>
          <w:t xml:space="preserve">,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450" w:author="MediaTek (Pasi Laitinen)" w:date="2026-01-16T09:01:00Z"/>
          <w:rFonts w:eastAsia="Times New Roman"/>
          <w:noProof w:val="0"/>
          <w:sz w:val="14"/>
          <w:szCs w:val="18"/>
          <w:lang w:eastAsia="en-GB"/>
        </w:rPr>
      </w:pPr>
      <w:ins w:id="1451"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452" w:author="MediaTek (Pasi Laitinen)" w:date="2026-01-16T09:01:00Z"/>
          <w:rFonts w:eastAsia="Times New Roman"/>
          <w:noProof w:val="0"/>
          <w:sz w:val="14"/>
          <w:szCs w:val="18"/>
          <w:lang w:eastAsia="en-GB"/>
        </w:rPr>
      </w:pPr>
      <w:ins w:id="1453"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a9"/>
        <w:rPr>
          <w:ins w:id="1454"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455" w:author="MediaTek (Pasi Laitinen)" w:date="2026-01-16T09:01:00Z"/>
          <w:rFonts w:eastAsia="Times New Roman"/>
          <w:noProof w:val="0"/>
          <w:color w:val="808080"/>
          <w:sz w:val="14"/>
          <w:szCs w:val="18"/>
          <w:lang w:eastAsia="en-GB"/>
        </w:rPr>
      </w:pPr>
      <w:ins w:id="1456" w:author="MediaTek (Pasi Laitinen)" w:date="2026-01-16T09:01:00Z">
        <w:r>
          <w:rPr>
            <w:rFonts w:eastAsia="Times New Roman"/>
            <w:noProof w:val="0"/>
            <w:color w:val="808080"/>
            <w:sz w:val="14"/>
            <w:szCs w:val="18"/>
            <w:lang w:eastAsia="en-GB"/>
          </w:rPr>
          <w:t xml:space="preserve">-- Within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xml:space="preserve">,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457" w:author="MediaTek (Pasi Laitinen)" w:date="2026-01-16T09:01:00Z"/>
          <w:rFonts w:eastAsia="Times New Roman"/>
          <w:noProof w:val="0"/>
          <w:color w:val="808080"/>
          <w:sz w:val="14"/>
          <w:szCs w:val="18"/>
          <w:lang w:eastAsia="en-GB"/>
        </w:rPr>
      </w:pPr>
      <w:ins w:id="1458" w:author="MediaTek (Pasi Laitinen)" w:date="2026-01-16T09:01:00Z">
        <w:r>
          <w:rPr>
            <w:rFonts w:eastAsia="Times New Roman"/>
            <w:noProof w:val="0"/>
            <w:color w:val="808080"/>
            <w:sz w:val="14"/>
            <w:szCs w:val="18"/>
            <w:lang w:eastAsia="en-GB"/>
          </w:rPr>
          <w:t xml:space="preserve">-- and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459"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460" w:author="MediaTek (Pasi Laitinen)" w:date="2026-01-16T09:01:00Z"/>
          <w:rFonts w:eastAsia="Times New Roman"/>
          <w:noProof w:val="0"/>
          <w:sz w:val="14"/>
          <w:szCs w:val="18"/>
          <w:lang w:eastAsia="en-GB"/>
        </w:rPr>
      </w:pPr>
      <w:ins w:id="1461"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462" w:author="MediaTek (Pasi Laitinen)" w:date="2026-01-16T09:01:00Z"/>
          <w:rFonts w:eastAsia="Times New Roman"/>
          <w:noProof w:val="0"/>
          <w:sz w:val="14"/>
          <w:szCs w:val="18"/>
          <w:lang w:eastAsia="en-GB"/>
        </w:rPr>
      </w:pPr>
      <w:ins w:id="1463"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464" w:author="MediaTek (Pasi Laitinen)" w:date="2026-01-16T09:01:00Z"/>
          <w:rFonts w:eastAsia="Times New Roman"/>
          <w:noProof w:val="0"/>
          <w:sz w:val="14"/>
          <w:szCs w:val="18"/>
          <w:lang w:eastAsia="en-GB"/>
        </w:rPr>
      </w:pPr>
      <w:ins w:id="1465"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466" w:author="MediaTek (Pasi Laitinen)" w:date="2026-01-16T09:01:00Z"/>
          <w:rFonts w:eastAsia="Times New Roman"/>
          <w:noProof w:val="0"/>
          <w:color w:val="993366"/>
          <w:sz w:val="14"/>
          <w:szCs w:val="18"/>
          <w:lang w:eastAsia="en-GB"/>
        </w:rPr>
      </w:pPr>
      <w:ins w:id="1467"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468" w:author="MediaTek (Pasi Laitinen)" w:date="2026-01-16T09:01:00Z"/>
          <w:rFonts w:eastAsia="Times New Roman"/>
          <w:noProof w:val="0"/>
          <w:sz w:val="14"/>
          <w:szCs w:val="18"/>
          <w:lang w:eastAsia="en-GB"/>
        </w:rPr>
      </w:pPr>
      <w:ins w:id="1469"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470" w:author="MediaTek (Pasi Laitinen)" w:date="2026-01-16T09:01:00Z"/>
          <w:rFonts w:eastAsia="Times New Roman"/>
          <w:noProof w:val="0"/>
          <w:sz w:val="14"/>
          <w:szCs w:val="18"/>
          <w:lang w:eastAsia="en-GB"/>
        </w:rPr>
      </w:pPr>
      <w:ins w:id="1471"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472"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473" w:author="MediaTek (Pasi Laitinen)" w:date="2026-01-16T09:01:00Z"/>
          <w:rFonts w:eastAsia="Times New Roman"/>
          <w:noProof w:val="0"/>
          <w:sz w:val="14"/>
          <w:szCs w:val="18"/>
          <w:lang w:eastAsia="en-GB"/>
        </w:rPr>
      </w:pPr>
      <w:ins w:id="1474"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475" w:author="MediaTek (Pasi Laitinen)" w:date="2026-01-16T09:01:00Z"/>
          <w:rFonts w:eastAsia="Times New Roman"/>
          <w:noProof w:val="0"/>
          <w:sz w:val="14"/>
          <w:szCs w:val="18"/>
          <w:lang w:eastAsia="en-GB"/>
        </w:rPr>
      </w:pPr>
      <w:ins w:id="1476"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477" w:author="MediaTek (Pasi Laitinen)" w:date="2026-01-16T09:01:00Z"/>
          <w:rFonts w:eastAsia="Times New Roman"/>
          <w:noProof w:val="0"/>
          <w:sz w:val="14"/>
          <w:szCs w:val="18"/>
          <w:lang w:eastAsia="en-GB"/>
        </w:rPr>
      </w:pPr>
      <w:ins w:id="1478"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w:t>
        </w:r>
        <w:proofErr w:type="spellStart"/>
        <w:r>
          <w:rPr>
            <w:rFonts w:eastAsia="Times New Roman"/>
            <w:noProof w:val="0"/>
            <w:sz w:val="14"/>
            <w:szCs w:val="18"/>
            <w:lang w:eastAsia="en-GB"/>
          </w:rPr>
          <w:t>SetupModify</w:t>
        </w:r>
        <w:proofErr w:type="spellEnd"/>
        <w:r>
          <w:rPr>
            <w:rFonts w:eastAsia="Times New Roman"/>
            <w:noProof w:val="0"/>
            <w:sz w:val="14"/>
            <w:szCs w:val="18"/>
            <w:lang w:eastAsia="en-GB"/>
          </w:rPr>
          <w:t xml:space="preserve"> {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479" w:author="MediaTek (Pasi Laitinen)" w:date="2026-01-16T09:01:00Z"/>
          <w:rFonts w:eastAsia="Times New Roman"/>
          <w:noProof w:val="0"/>
          <w:sz w:val="14"/>
          <w:szCs w:val="18"/>
          <w:lang w:eastAsia="en-GB"/>
        </w:rPr>
      </w:pPr>
      <w:ins w:id="1480"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481" w:author="MediaTek (Pasi Laitinen)" w:date="2026-01-16T09:01:00Z"/>
          <w:rFonts w:eastAsia="Times New Roman"/>
          <w:noProof w:val="0"/>
          <w:sz w:val="14"/>
          <w:szCs w:val="18"/>
          <w:lang w:eastAsia="en-GB"/>
        </w:rPr>
      </w:pPr>
      <w:ins w:id="1482"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a9"/>
        <w:rPr>
          <w:ins w:id="1483"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484" w:author="MediaTek (Pasi Laitinen)" w:date="2026-01-16T09:01:00Z"/>
          <w:rFonts w:eastAsia="Times New Roman"/>
          <w:noProof w:val="0"/>
          <w:color w:val="808080"/>
          <w:sz w:val="14"/>
          <w:szCs w:val="18"/>
          <w:lang w:eastAsia="en-GB"/>
        </w:rPr>
      </w:pPr>
      <w:ins w:id="1485"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486" w:author="MediaTek (Pasi Laitinen)" w:date="2026-01-16T09:01:00Z"/>
          <w:rFonts w:eastAsia="Times New Roman"/>
          <w:noProof w:val="0"/>
          <w:color w:val="808080"/>
          <w:sz w:val="14"/>
          <w:szCs w:val="18"/>
          <w:lang w:eastAsia="en-GB"/>
        </w:rPr>
      </w:pPr>
      <w:ins w:id="1487" w:author="MediaTek (Pasi Laitinen)" w:date="2026-01-16T09:01:00Z">
        <w:r>
          <w:rPr>
            <w:rFonts w:eastAsia="Times New Roman"/>
            <w:noProof w:val="0"/>
            <w:color w:val="808080"/>
            <w:sz w:val="14"/>
            <w:szCs w:val="18"/>
            <w:lang w:eastAsia="en-GB"/>
          </w:rPr>
          <w:t>-- parameter</w:t>
        </w:r>
      </w:ins>
    </w:p>
    <w:p w14:paraId="084D5F21" w14:textId="77777777" w:rsidR="008B516A" w:rsidRDefault="008B516A" w:rsidP="008B516A">
      <w:pPr>
        <w:pStyle w:val="PL"/>
        <w:overflowPunct w:val="0"/>
        <w:autoSpaceDE w:val="0"/>
        <w:autoSpaceDN w:val="0"/>
        <w:adjustRightInd w:val="0"/>
        <w:textAlignment w:val="baseline"/>
        <w:rPr>
          <w:ins w:id="1488"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489" w:author="MediaTek (Pasi Laitinen)" w:date="2026-01-16T09:01:00Z"/>
          <w:rFonts w:eastAsia="Times New Roman"/>
          <w:noProof w:val="0"/>
          <w:sz w:val="14"/>
          <w:szCs w:val="18"/>
          <w:lang w:eastAsia="en-GB"/>
        </w:rPr>
      </w:pPr>
      <w:ins w:id="1490" w:author="MediaTek (Pasi Laitinen)" w:date="2026-01-16T09:01:00Z">
        <w:r>
          <w:rPr>
            <w:rFonts w:eastAsia="Times New Roman"/>
            <w:sz w:val="14"/>
            <w:szCs w:val="18"/>
            <w:lang w:eastAsia="en-GB"/>
          </w:rPr>
          <w:t>LowerLevelSubConfig1Ad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491" w:author="MediaTek (Pasi Laitinen)" w:date="2026-01-16T09:01:00Z"/>
          <w:rFonts w:eastAsia="Times New Roman"/>
          <w:noProof w:val="0"/>
          <w:sz w:val="14"/>
          <w:szCs w:val="18"/>
          <w:lang w:eastAsia="en-GB"/>
        </w:rPr>
      </w:pPr>
      <w:ins w:id="1492"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493" w:author="MediaTek (Pasi Laitinen)" w:date="2026-01-16T09:01:00Z"/>
          <w:rFonts w:eastAsia="Times New Roman"/>
          <w:noProof w:val="0"/>
          <w:sz w:val="14"/>
          <w:szCs w:val="18"/>
          <w:lang w:eastAsia="en-GB"/>
        </w:rPr>
      </w:pPr>
      <w:ins w:id="1494" w:author="MediaTek (Pasi Laitinen)" w:date="2026-01-16T09:01:00Z">
        <w:r>
          <w:rPr>
            <w:rFonts w:eastAsia="Times New Roman"/>
            <w:noProof w:val="0"/>
            <w:sz w:val="14"/>
            <w:szCs w:val="18"/>
            <w:lang w:eastAsia="en-GB"/>
          </w:rPr>
          <w:t xml:space="preserve">    param2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495" w:author="MediaTek (Pasi Laitinen)" w:date="2026-01-16T09:01:00Z"/>
          <w:rFonts w:eastAsia="Times New Roman"/>
          <w:noProof w:val="0"/>
          <w:sz w:val="14"/>
          <w:szCs w:val="18"/>
          <w:lang w:eastAsia="en-GB"/>
        </w:rPr>
      </w:pPr>
      <w:ins w:id="1496"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497" w:author="MediaTek (Pasi Laitinen)" w:date="2026-01-16T09:01:00Z"/>
          <w:rFonts w:eastAsia="Times New Roman"/>
          <w:noProof w:val="0"/>
          <w:sz w:val="14"/>
          <w:szCs w:val="18"/>
          <w:lang w:eastAsia="en-GB"/>
        </w:rPr>
      </w:pPr>
      <w:ins w:id="1498"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499" w:author="MediaTek (Pasi Laitinen)" w:date="2026-01-16T09:01:00Z"/>
          <w:rFonts w:eastAsia="Times New Roman"/>
          <w:noProof w:val="0"/>
          <w:sz w:val="14"/>
          <w:szCs w:val="18"/>
          <w:lang w:eastAsia="en-GB"/>
        </w:rPr>
      </w:pPr>
      <w:ins w:id="1500"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501"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502" w:author="MediaTek (Pasi Laitinen)" w:date="2026-01-16T09:01:00Z"/>
          <w:rFonts w:eastAsia="Times New Roman"/>
          <w:noProof w:val="0"/>
          <w:sz w:val="14"/>
          <w:szCs w:val="18"/>
          <w:lang w:eastAsia="en-GB"/>
        </w:rPr>
      </w:pPr>
      <w:ins w:id="1503" w:author="MediaTek (Pasi Laitinen)" w:date="2026-01-16T09:01:00Z">
        <w:r>
          <w:rPr>
            <w:rFonts w:eastAsia="Times New Roman"/>
            <w:sz w:val="14"/>
            <w:szCs w:val="18"/>
            <w:lang w:eastAsia="en-GB"/>
          </w:rPr>
          <w:t>LowerLevelSubConfig1Mo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504" w:author="MediaTek (Pasi Laitinen)" w:date="2026-01-16T09:01:00Z"/>
          <w:rFonts w:eastAsia="Times New Roman"/>
          <w:noProof w:val="0"/>
          <w:sz w:val="14"/>
          <w:szCs w:val="18"/>
          <w:lang w:eastAsia="en-GB"/>
        </w:rPr>
      </w:pPr>
      <w:ins w:id="1505"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506" w:author="MediaTek (Pasi Laitinen)" w:date="2026-01-16T09:01:00Z"/>
          <w:rFonts w:eastAsia="Times New Roman"/>
          <w:noProof w:val="0"/>
          <w:sz w:val="14"/>
          <w:szCs w:val="18"/>
          <w:lang w:eastAsia="en-GB"/>
        </w:rPr>
      </w:pPr>
      <w:ins w:id="1507"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508" w:author="MediaTek (Pasi Laitinen)" w:date="2026-01-16T09:01:00Z"/>
          <w:rFonts w:eastAsia="Times New Roman"/>
          <w:noProof w:val="0"/>
          <w:sz w:val="14"/>
          <w:szCs w:val="18"/>
          <w:lang w:eastAsia="en-GB"/>
        </w:rPr>
      </w:pPr>
      <w:ins w:id="1509" w:author="MediaTek (Pasi Laitinen)" w:date="2026-01-16T09:01:00Z">
        <w:r>
          <w:rPr>
            <w:rFonts w:eastAsia="Times New Roman"/>
            <w:noProof w:val="0"/>
            <w:sz w:val="14"/>
            <w:szCs w:val="18"/>
            <w:lang w:eastAsia="en-GB"/>
          </w:rPr>
          <w:t xml:space="preserve">    ...</w:t>
        </w:r>
      </w:ins>
    </w:p>
    <w:p w14:paraId="3EDD1F1C" w14:textId="77777777" w:rsidR="008B516A" w:rsidRDefault="008B516A" w:rsidP="008B516A">
      <w:pPr>
        <w:pStyle w:val="PL"/>
        <w:overflowPunct w:val="0"/>
        <w:autoSpaceDE w:val="0"/>
        <w:autoSpaceDN w:val="0"/>
        <w:adjustRightInd w:val="0"/>
        <w:textAlignment w:val="baseline"/>
        <w:rPr>
          <w:ins w:id="1510" w:author="MediaTek (Pasi Laitinen)" w:date="2026-01-16T09:01:00Z"/>
          <w:rFonts w:eastAsia="Times New Roman"/>
          <w:noProof w:val="0"/>
          <w:sz w:val="14"/>
          <w:szCs w:val="18"/>
          <w:lang w:eastAsia="en-GB"/>
        </w:rPr>
      </w:pPr>
      <w:ins w:id="1511"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a9"/>
        <w:rPr>
          <w:ins w:id="1512"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513" w:author="MediaTek (Pasi Laitinen)" w:date="2026-01-16T09:01:00Z"/>
          <w:rFonts w:eastAsia="Times New Roman"/>
          <w:noProof w:val="0"/>
          <w:color w:val="808080"/>
          <w:sz w:val="14"/>
          <w:szCs w:val="18"/>
          <w:lang w:eastAsia="en-GB"/>
        </w:rPr>
      </w:pPr>
      <w:ins w:id="1514"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515" w:author="MediaTek (Pasi Laitinen)" w:date="2026-01-16T09:01:00Z"/>
          <w:rFonts w:eastAsia="Times New Roman"/>
          <w:noProof w:val="0"/>
          <w:color w:val="808080"/>
          <w:sz w:val="14"/>
          <w:szCs w:val="18"/>
          <w:lang w:eastAsia="en-GB"/>
        </w:rPr>
      </w:pPr>
      <w:ins w:id="1516" w:author="MediaTek (Pasi Laitinen)" w:date="2026-01-16T09:01:00Z">
        <w:r>
          <w:rPr>
            <w:rFonts w:eastAsia="Times New Roman"/>
            <w:noProof w:val="0"/>
            <w:color w:val="808080"/>
            <w:sz w:val="14"/>
            <w:szCs w:val="18"/>
            <w:lang w:eastAsia="en-GB"/>
          </w:rPr>
          <w:t>-- for simplicity of the example</w:t>
        </w:r>
      </w:ins>
    </w:p>
    <w:p w14:paraId="2DC98991" w14:textId="7CC1286F" w:rsidR="00482DE7" w:rsidRDefault="00482DE7" w:rsidP="00482DE7">
      <w:pPr>
        <w:pStyle w:val="a9"/>
      </w:pPr>
      <w:r>
        <w:lastRenderedPageBreak/>
        <w:t xml:space="preserve"> </w:t>
      </w:r>
    </w:p>
    <w:p w14:paraId="5E9AF1B2" w14:textId="21237FD3" w:rsidR="00C4528F" w:rsidRDefault="00C4528F" w:rsidP="00482DE7">
      <w:pPr>
        <w:pStyle w:val="a9"/>
        <w:rPr>
          <w:ins w:id="1517" w:author="MediaTek (Pasi Laitinen)" w:date="2026-01-16T09:02:00Z"/>
        </w:rPr>
      </w:pPr>
      <w:r w:rsidRPr="00B50A09">
        <w:rPr>
          <w:b/>
          <w:bCs/>
        </w:rPr>
        <w:t>Proposed design principle</w:t>
      </w:r>
      <w:r>
        <w:t xml:space="preserve">: </w:t>
      </w:r>
      <w:ins w:id="1518" w:author="MediaTek (Pasi Laitinen)" w:date="2026-01-16T09:02:00Z">
        <w:r w:rsidR="00C37153">
          <w:t>For lower level configuration IE, define separate 'add' and 'modify' IE variants, unless the IE is very simple and has no extension possibility. Introduce new parameterized types to improve readability and maintainability of ASN.1 and to enable automation in implementations.</w:t>
        </w:r>
      </w:ins>
      <w:del w:id="1519" w:author="MediaTek (Pasi Laitinen)" w:date="2026-01-16T09:02:00Z">
        <w:r w:rsidDel="00C37153">
          <w:delText>…</w:delText>
        </w:r>
      </w:del>
    </w:p>
    <w:p w14:paraId="1DCF038C" w14:textId="77777777" w:rsidR="00C37153" w:rsidRDefault="00C37153" w:rsidP="00482DE7">
      <w:pPr>
        <w:pStyle w:val="a9"/>
      </w:pPr>
    </w:p>
    <w:tbl>
      <w:tblPr>
        <w:tblStyle w:val="aff4"/>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885928">
            <w:pPr>
              <w:pStyle w:val="TAH"/>
            </w:pPr>
            <w:r w:rsidRPr="00E803BF">
              <w:lastRenderedPageBreak/>
              <w:t>Company Name</w:t>
            </w:r>
          </w:p>
        </w:tc>
        <w:tc>
          <w:tcPr>
            <w:tcW w:w="7649" w:type="dxa"/>
          </w:tcPr>
          <w:p w14:paraId="0C1E393C" w14:textId="77777777" w:rsidR="00482DE7" w:rsidRPr="00E803BF" w:rsidRDefault="00482DE7" w:rsidP="00885928">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ins w:id="1520" w:author="MediaTek (Pasi Laitinen)" w:date="2026-01-16T09:02:00Z">
              <w:r>
                <w:rPr>
                  <w:sz w:val="20"/>
                  <w:szCs w:val="20"/>
                </w:rPr>
                <w:t>MediaTek</w:t>
              </w:r>
            </w:ins>
          </w:p>
        </w:tc>
        <w:tc>
          <w:tcPr>
            <w:tcW w:w="7649" w:type="dxa"/>
          </w:tcPr>
          <w:p w14:paraId="500987F2" w14:textId="77777777" w:rsidR="00C37153" w:rsidRDefault="00C37153" w:rsidP="00C37153">
            <w:pPr>
              <w:pStyle w:val="TAL"/>
              <w:rPr>
                <w:ins w:id="1521" w:author="MediaTek (Pasi Laitinen)" w:date="2026-01-16T09:02:00Z"/>
                <w:sz w:val="20"/>
                <w:szCs w:val="20"/>
              </w:rPr>
            </w:pPr>
            <w:ins w:id="1522" w:author="MediaTek (Pasi Laitinen)" w:date="2026-01-16T09:02:00Z">
              <w:r>
                <w:rPr>
                  <w:sz w:val="20"/>
                  <w:szCs w:val="20"/>
                </w:rPr>
                <w:t xml:space="preserve">We think this solution could be </w:t>
              </w:r>
              <w:r>
                <w:rPr>
                  <w:b/>
                  <w:bCs/>
                  <w:sz w:val="20"/>
                  <w:szCs w:val="20"/>
                </w:rPr>
                <w:t>applicable to lower level (RAN1) IEs</w:t>
              </w:r>
              <w:r>
                <w:rPr>
                  <w:sz w:val="20"/>
                  <w:szCs w:val="20"/>
                </w:rPr>
                <w:t xml:space="preserve">, since those IEs </w:t>
              </w:r>
              <w:proofErr w:type="spellStart"/>
              <w:r>
                <w:rPr>
                  <w:sz w:val="20"/>
                  <w:szCs w:val="20"/>
                </w:rPr>
                <w:t>usully</w:t>
              </w:r>
              <w:proofErr w:type="spellEnd"/>
              <w:r>
                <w:rPr>
                  <w:sz w:val="20"/>
                  <w:szCs w:val="20"/>
                </w:rPr>
                <w:t xml:space="preserve">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ins>
          </w:p>
          <w:p w14:paraId="467B835B" w14:textId="18B12BD4" w:rsidR="00C37153" w:rsidRPr="004546F8" w:rsidRDefault="00C37153" w:rsidP="00C37153">
            <w:pPr>
              <w:pStyle w:val="TAL"/>
              <w:rPr>
                <w:sz w:val="20"/>
                <w:szCs w:val="20"/>
              </w:rPr>
            </w:pPr>
            <w:ins w:id="1523" w:author="MediaTek (Pasi Laitinen)" w:date="2026-01-16T09:02:00Z">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ins>
          </w:p>
        </w:tc>
      </w:tr>
      <w:tr w:rsidR="00B44EA6" w:rsidRPr="004546F8" w14:paraId="5FBFFA14" w14:textId="77777777" w:rsidTr="005C2365">
        <w:trPr>
          <w:ins w:id="1524" w:author="Qualcomm (Umesh)" w:date="2026-01-16T09:48:00Z"/>
        </w:trPr>
        <w:tc>
          <w:tcPr>
            <w:tcW w:w="1980" w:type="dxa"/>
          </w:tcPr>
          <w:p w14:paraId="7E481DDE" w14:textId="77777777" w:rsidR="00B44EA6" w:rsidRPr="004546F8" w:rsidRDefault="00B44EA6" w:rsidP="00CF583C">
            <w:pPr>
              <w:pStyle w:val="TAL"/>
              <w:rPr>
                <w:ins w:id="1525" w:author="Qualcomm (Umesh)" w:date="2026-01-16T09:48:00Z"/>
                <w:sz w:val="20"/>
                <w:szCs w:val="20"/>
              </w:rPr>
            </w:pPr>
            <w:ins w:id="1526" w:author="Qualcomm (Umesh)" w:date="2026-01-16T09:48:00Z">
              <w:r>
                <w:rPr>
                  <w:sz w:val="20"/>
                  <w:szCs w:val="20"/>
                </w:rPr>
                <w:t>Qualcomm</w:t>
              </w:r>
            </w:ins>
          </w:p>
        </w:tc>
        <w:tc>
          <w:tcPr>
            <w:tcW w:w="7649" w:type="dxa"/>
          </w:tcPr>
          <w:p w14:paraId="7451DB35" w14:textId="77777777" w:rsidR="00B44EA6" w:rsidRDefault="00B44EA6" w:rsidP="00CF583C">
            <w:pPr>
              <w:pStyle w:val="TAL"/>
              <w:rPr>
                <w:ins w:id="1527" w:author="MediaTek (Pasi Laitinen)" w:date="2026-01-19T08:51:00Z"/>
                <w:sz w:val="20"/>
                <w:szCs w:val="20"/>
              </w:rPr>
            </w:pPr>
            <w:ins w:id="1528" w:author="Qualcomm (Umesh)" w:date="2026-01-16T09:48:00Z">
              <w:r>
                <w:rPr>
                  <w:sz w:val="20"/>
                  <w:szCs w:val="20"/>
                </w:rPr>
                <w:t xml:space="preserve">This can provide </w:t>
              </w:r>
            </w:ins>
            <w:ins w:id="1529" w:author="Qualcomm (Umesh)" w:date="2026-01-16T13:17:00Z">
              <w:r w:rsidR="00600234">
                <w:rPr>
                  <w:sz w:val="20"/>
                  <w:szCs w:val="20"/>
                </w:rPr>
                <w:t xml:space="preserve">spec </w:t>
              </w:r>
            </w:ins>
            <w:ins w:id="1530" w:author="Qualcomm (Umesh)" w:date="2026-01-16T09:48:00Z">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ins>
            <w:ins w:id="1531" w:author="Qualcomm (Umesh)" w:date="2026-01-16T13:17:00Z">
              <w:r w:rsidR="00600234">
                <w:rPr>
                  <w:sz w:val="20"/>
                  <w:szCs w:val="20"/>
                </w:rPr>
                <w:t>a</w:t>
              </w:r>
            </w:ins>
            <w:ins w:id="1532" w:author="Qualcomm (Umesh)" w:date="2026-01-16T09:48:00Z">
              <w:r>
                <w:rPr>
                  <w:sz w:val="20"/>
                  <w:szCs w:val="20"/>
                </w:rPr>
                <w:t xml:space="preserve"> field, however, it cannot make it </w:t>
              </w:r>
              <w:r>
                <w:rPr>
                  <w:i/>
                  <w:iCs/>
                  <w:sz w:val="20"/>
                  <w:szCs w:val="20"/>
                </w:rPr>
                <w:t xml:space="preserve">impossible </w:t>
              </w:r>
              <w:r>
                <w:rPr>
                  <w:sz w:val="20"/>
                  <w:szCs w:val="20"/>
                </w:rPr>
                <w:t xml:space="preserve">by </w:t>
              </w:r>
              <w:proofErr w:type="spellStart"/>
              <w:r>
                <w:rPr>
                  <w:sz w:val="20"/>
                  <w:szCs w:val="20"/>
                </w:rPr>
                <w:t>signalling</w:t>
              </w:r>
              <w:proofErr w:type="spellEnd"/>
              <w:r>
                <w:rPr>
                  <w:sz w:val="20"/>
                  <w:szCs w:val="20"/>
                </w:rPr>
                <w:t xml:space="preserve"> design to include </w:t>
              </w:r>
              <w:proofErr w:type="spellStart"/>
              <w:r>
                <w:rPr>
                  <w:sz w:val="20"/>
                  <w:szCs w:val="20"/>
                </w:rPr>
                <w:t>SetupOnly</w:t>
              </w:r>
              <w:proofErr w:type="spellEnd"/>
              <w:r>
                <w:rPr>
                  <w:sz w:val="20"/>
                  <w:szCs w:val="20"/>
                </w:rPr>
                <w:t xml:space="preserve"> fields in </w:t>
              </w:r>
              <w:proofErr w:type="spellStart"/>
              <w:r>
                <w:rPr>
                  <w:sz w:val="20"/>
                  <w:szCs w:val="20"/>
                </w:rPr>
                <w:t>signalling</w:t>
              </w:r>
              <w:proofErr w:type="spellEnd"/>
              <w:r>
                <w:rPr>
                  <w:sz w:val="20"/>
                  <w:szCs w:val="20"/>
                </w:rPr>
                <w:t xml:space="preserve"> after having configured it already</w:t>
              </w:r>
            </w:ins>
            <w:ins w:id="1533" w:author="Qualcomm (Umesh)" w:date="2026-01-16T09:49:00Z">
              <w:r>
                <w:rPr>
                  <w:sz w:val="20"/>
                  <w:szCs w:val="20"/>
                </w:rPr>
                <w:t xml:space="preserve"> (because a </w:t>
              </w:r>
              <w:proofErr w:type="spellStart"/>
              <w:r>
                <w:rPr>
                  <w:sz w:val="20"/>
                  <w:szCs w:val="20"/>
                </w:rPr>
                <w:t>signalling</w:t>
              </w:r>
              <w:proofErr w:type="spellEnd"/>
              <w:r>
                <w:rPr>
                  <w:sz w:val="20"/>
                  <w:szCs w:val="20"/>
                </w:rPr>
                <w:t xml:space="preserve"> CHOICE including setup is still valid from ASN.1 syntax point of view during modify</w:t>
              </w:r>
            </w:ins>
            <w:ins w:id="1534" w:author="Qualcomm (Umesh)" w:date="2026-01-16T13:18:00Z">
              <w:r w:rsidR="00B041B3">
                <w:rPr>
                  <w:sz w:val="20"/>
                  <w:szCs w:val="20"/>
                </w:rPr>
                <w:t>)</w:t>
              </w:r>
            </w:ins>
            <w:ins w:id="1535" w:author="Qualcomm (Umesh)" w:date="2026-01-16T09:49:00Z">
              <w:r>
                <w:rPr>
                  <w:sz w:val="20"/>
                  <w:szCs w:val="20"/>
                </w:rPr>
                <w:t>, and vice versa</w:t>
              </w:r>
            </w:ins>
            <w:ins w:id="1536" w:author="Qualcomm (Umesh)" w:date="2026-01-16T09:48:00Z">
              <w:r>
                <w:rPr>
                  <w:sz w:val="20"/>
                  <w:szCs w:val="20"/>
                </w:rPr>
                <w:t>.</w:t>
              </w:r>
            </w:ins>
            <w:ins w:id="1537" w:author="Qualcomm (Umesh)" w:date="2026-01-16T13:18:00Z">
              <w:r w:rsidR="00C9484D">
                <w:rPr>
                  <w:sz w:val="20"/>
                  <w:szCs w:val="20"/>
                </w:rPr>
                <w:t xml:space="preserve"> So, it is unclear how this can effectively solve the issue of </w:t>
              </w:r>
            </w:ins>
            <w:ins w:id="1538" w:author="Qualcomm (Umesh)" w:date="2026-01-16T13:20:00Z">
              <w:r w:rsidR="005C2365" w:rsidRPr="007904B5">
                <w:rPr>
                  <w:i/>
                  <w:iCs/>
                  <w:sz w:val="20"/>
                  <w:szCs w:val="20"/>
                </w:rPr>
                <w:t>UE configuration parameters which shouldn't be modified after initial configuration of a feature/functionality can be sent in subsequent over-the-air RRC messages with new values</w:t>
              </w:r>
            </w:ins>
            <w:ins w:id="1539" w:author="Qualcomm (Umesh)" w:date="2026-01-16T13:21:00Z">
              <w:r w:rsidR="007904B5">
                <w:rPr>
                  <w:sz w:val="20"/>
                  <w:szCs w:val="20"/>
                </w:rPr>
                <w:t>.</w:t>
              </w:r>
            </w:ins>
          </w:p>
          <w:p w14:paraId="0D19B5F3" w14:textId="77777777" w:rsidR="00AC6DC8" w:rsidRDefault="00AC6DC8" w:rsidP="00CF583C">
            <w:pPr>
              <w:pStyle w:val="TAL"/>
              <w:rPr>
                <w:ins w:id="1540" w:author="MediaTek (Pasi Laitinen)" w:date="2026-01-19T08:51:00Z"/>
                <w:sz w:val="20"/>
                <w:szCs w:val="20"/>
              </w:rPr>
            </w:pPr>
          </w:p>
          <w:p w14:paraId="4F489200" w14:textId="77777777" w:rsidR="00AC6DC8" w:rsidRPr="00AC6DC8" w:rsidRDefault="00AC6DC8" w:rsidP="00AC6DC8">
            <w:pPr>
              <w:pStyle w:val="TAL"/>
              <w:rPr>
                <w:ins w:id="1541" w:author="MediaTek (Pasi Laitinen)" w:date="2026-01-19T08:51:00Z"/>
                <w:sz w:val="20"/>
                <w:szCs w:val="20"/>
              </w:rPr>
            </w:pPr>
            <w:ins w:id="1542" w:author="MediaTek (Pasi Laitinen)" w:date="2026-01-19T08:51:00Z">
              <w:r w:rsidRPr="00AC6DC8">
                <w:rPr>
                  <w:sz w:val="20"/>
                  <w:szCs w:val="20"/>
                </w:rPr>
                <w:t>[MediaTek]</w:t>
              </w:r>
            </w:ins>
          </w:p>
          <w:p w14:paraId="2FAECB74" w14:textId="2E15E5DD" w:rsidR="00AC6DC8" w:rsidRPr="000F3140" w:rsidRDefault="00AC6DC8" w:rsidP="00AC6DC8">
            <w:pPr>
              <w:pStyle w:val="TAL"/>
              <w:rPr>
                <w:ins w:id="1543" w:author="Qualcomm (Umesh)" w:date="2026-01-16T09:48:00Z"/>
                <w:sz w:val="20"/>
                <w:szCs w:val="20"/>
              </w:rPr>
            </w:pPr>
            <w:ins w:id="1544"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rPr>
          <w:ins w:id="1545" w:author="OPPO (Qianxi)" w:date="2026-01-19T14:14:00Z"/>
        </w:trPr>
        <w:tc>
          <w:tcPr>
            <w:tcW w:w="1980" w:type="dxa"/>
          </w:tcPr>
          <w:p w14:paraId="01D0FAA9" w14:textId="59A9423C" w:rsidR="00621CA9" w:rsidRDefault="00621CA9" w:rsidP="00621CA9">
            <w:pPr>
              <w:pStyle w:val="TAL"/>
              <w:rPr>
                <w:ins w:id="1546" w:author="OPPO (Qianxi)" w:date="2026-01-19T14:14:00Z"/>
              </w:rPr>
            </w:pPr>
            <w:ins w:id="1547" w:author="OPPO (Qianxi)" w:date="2026-01-19T14:14:00Z">
              <w:r>
                <w:rPr>
                  <w:rFonts w:eastAsia="等线" w:hint="eastAsia"/>
                  <w:sz w:val="20"/>
                  <w:szCs w:val="20"/>
                  <w:lang w:eastAsia="zh-CN"/>
                </w:rPr>
                <w:t>O</w:t>
              </w:r>
              <w:r>
                <w:rPr>
                  <w:rFonts w:eastAsia="等线"/>
                  <w:sz w:val="20"/>
                  <w:szCs w:val="20"/>
                  <w:lang w:eastAsia="zh-CN"/>
                </w:rPr>
                <w:t>PPO</w:t>
              </w:r>
            </w:ins>
          </w:p>
        </w:tc>
        <w:tc>
          <w:tcPr>
            <w:tcW w:w="7649" w:type="dxa"/>
          </w:tcPr>
          <w:p w14:paraId="4D5EF00E" w14:textId="77777777" w:rsidR="00621CA9" w:rsidRPr="00AB331A" w:rsidRDefault="00621CA9" w:rsidP="00621CA9">
            <w:pPr>
              <w:pStyle w:val="TAL"/>
              <w:rPr>
                <w:ins w:id="1548" w:author="OPPO (Qianxi)" w:date="2026-01-19T14:14:00Z"/>
                <w:rFonts w:eastAsia="等线"/>
                <w:sz w:val="20"/>
                <w:szCs w:val="20"/>
                <w:lang w:val="en-US" w:eastAsia="zh-CN"/>
              </w:rPr>
            </w:pPr>
            <w:ins w:id="1549" w:author="OPPO (Qianxi)" w:date="2026-01-19T14:14:00Z">
              <w:r w:rsidRPr="00AB331A">
                <w:rPr>
                  <w:rFonts w:eastAsia="等线"/>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ins>
          </w:p>
          <w:p w14:paraId="4E2C3761" w14:textId="77777777" w:rsidR="00621CA9" w:rsidRPr="00AB331A" w:rsidRDefault="00621CA9" w:rsidP="00621CA9">
            <w:pPr>
              <w:pStyle w:val="TAL"/>
              <w:rPr>
                <w:ins w:id="1550" w:author="OPPO (Qianxi)" w:date="2026-01-19T14:14:00Z"/>
                <w:rFonts w:eastAsia="等线"/>
                <w:sz w:val="20"/>
                <w:szCs w:val="20"/>
                <w:lang w:val="en-US" w:eastAsia="zh-CN"/>
              </w:rPr>
            </w:pPr>
            <w:ins w:id="1551" w:author="OPPO (Qianxi)" w:date="2026-01-19T14:14:00Z">
              <w:r>
                <w:rPr>
                  <w:rFonts w:eastAsia="等线"/>
                  <w:sz w:val="20"/>
                  <w:szCs w:val="20"/>
                  <w:lang w:val="en-US" w:eastAsia="zh-CN"/>
                </w:rPr>
                <w:t>1/ Increase</w:t>
              </w:r>
              <w:r w:rsidRPr="00AB331A">
                <w:rPr>
                  <w:rFonts w:eastAsia="等线"/>
                  <w:sz w:val="20"/>
                  <w:szCs w:val="20"/>
                  <w:lang w:val="en-US" w:eastAsia="zh-CN"/>
                </w:rPr>
                <w:t xml:space="preserve"> the ASN.1 specification effort</w:t>
              </w:r>
              <w:r>
                <w:rPr>
                  <w:rFonts w:eastAsia="等线"/>
                  <w:sz w:val="20"/>
                  <w:szCs w:val="20"/>
                  <w:lang w:val="en-US" w:eastAsia="zh-CN"/>
                </w:rPr>
                <w:t xml:space="preserve">: </w:t>
              </w:r>
              <w:r w:rsidRPr="00AB331A">
                <w:rPr>
                  <w:rFonts w:eastAsia="等线"/>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ins>
          </w:p>
          <w:p w14:paraId="11556C77" w14:textId="77777777" w:rsidR="00621CA9" w:rsidRPr="00AB331A" w:rsidRDefault="00621CA9" w:rsidP="00621CA9">
            <w:pPr>
              <w:pStyle w:val="TAL"/>
              <w:rPr>
                <w:ins w:id="1552" w:author="OPPO (Qianxi)" w:date="2026-01-19T14:14:00Z"/>
                <w:rFonts w:eastAsia="等线"/>
                <w:sz w:val="20"/>
                <w:szCs w:val="20"/>
                <w:lang w:val="en-US" w:eastAsia="zh-CN"/>
              </w:rPr>
            </w:pPr>
            <w:ins w:id="1553" w:author="OPPO (Qianxi)" w:date="2026-01-19T14:14:00Z">
              <w:r>
                <w:rPr>
                  <w:rFonts w:eastAsia="等线"/>
                  <w:sz w:val="20"/>
                  <w:szCs w:val="20"/>
                  <w:lang w:val="en-US" w:eastAsia="zh-CN"/>
                </w:rPr>
                <w:t xml:space="preserve">2/ </w:t>
              </w:r>
              <w:r w:rsidRPr="00AB331A">
                <w:rPr>
                  <w:rFonts w:eastAsia="等线"/>
                  <w:sz w:val="20"/>
                  <w:szCs w:val="20"/>
                  <w:lang w:val="en-US" w:eastAsia="zh-CN"/>
                </w:rPr>
                <w:t>Potentially create maintenance and extension challenges for future releases</w:t>
              </w:r>
              <w:r>
                <w:rPr>
                  <w:rFonts w:eastAsia="等线"/>
                  <w:sz w:val="20"/>
                  <w:szCs w:val="20"/>
                  <w:lang w:val="en-US" w:eastAsia="zh-CN"/>
                </w:rPr>
                <w:t xml:space="preserve">: </w:t>
              </w:r>
              <w:r w:rsidRPr="00AB331A">
                <w:rPr>
                  <w:rFonts w:eastAsia="等线"/>
                  <w:sz w:val="20"/>
                  <w:szCs w:val="20"/>
                  <w:lang w:val="en-US" w:eastAsia="zh-CN"/>
                </w:rPr>
                <w:t>A field's presence/absence restriction defined in Release X might need modification in Release X+1 to accommodate new features, creating versioning challenges.</w:t>
              </w:r>
              <w:r>
                <w:rPr>
                  <w:rFonts w:eastAsia="等线"/>
                  <w:sz w:val="20"/>
                  <w:szCs w:val="20"/>
                  <w:lang w:val="en-US" w:eastAsia="zh-CN"/>
                </w:rPr>
                <w:t xml:space="preserve"> </w:t>
              </w:r>
            </w:ins>
          </w:p>
          <w:p w14:paraId="152EDE1C" w14:textId="77777777" w:rsidR="00621CA9" w:rsidRPr="00AB331A" w:rsidRDefault="00621CA9" w:rsidP="00621CA9">
            <w:pPr>
              <w:pStyle w:val="TAL"/>
              <w:rPr>
                <w:ins w:id="1554" w:author="OPPO (Qianxi)" w:date="2026-01-19T14:14:00Z"/>
                <w:rFonts w:eastAsia="等线"/>
                <w:sz w:val="20"/>
                <w:szCs w:val="20"/>
                <w:lang w:val="en-US" w:eastAsia="zh-CN"/>
              </w:rPr>
            </w:pPr>
          </w:p>
          <w:p w14:paraId="492CE383" w14:textId="420B9996" w:rsidR="00621CA9" w:rsidRDefault="00621CA9" w:rsidP="00621CA9">
            <w:pPr>
              <w:pStyle w:val="TAL"/>
              <w:rPr>
                <w:ins w:id="1555" w:author="OPPO (Qianxi)" w:date="2026-01-19T14:14:00Z"/>
              </w:rPr>
            </w:pPr>
            <w:ins w:id="1556" w:author="OPPO (Qianxi)" w:date="2026-01-19T14:14:00Z">
              <w:r>
                <w:rPr>
                  <w:rFonts w:eastAsia="等线"/>
                  <w:sz w:val="20"/>
                  <w:szCs w:val="20"/>
                  <w:lang w:val="en-US" w:eastAsia="zh-CN"/>
                </w:rPr>
                <w:t>Therefore, w</w:t>
              </w:r>
              <w:r w:rsidRPr="00AB331A">
                <w:rPr>
                  <w:rFonts w:eastAsia="等线"/>
                  <w:sz w:val="20"/>
                  <w:szCs w:val="20"/>
                  <w:lang w:val="en-US" w:eastAsia="zh-CN"/>
                </w:rPr>
                <w:t>e recommend exploring alternative approaches that offer greater flexibility and cleaner implementation, such as utilizing sub-type methods, rather than mandating IE variant specifications.</w:t>
              </w:r>
            </w:ins>
          </w:p>
        </w:tc>
      </w:tr>
      <w:tr w:rsidR="0095248D" w:rsidRPr="004546F8" w14:paraId="3818D53D" w14:textId="77777777" w:rsidTr="005C2365">
        <w:trPr>
          <w:ins w:id="1557" w:author="Apple" w:date="2026-01-21T13:12:00Z"/>
        </w:trPr>
        <w:tc>
          <w:tcPr>
            <w:tcW w:w="1980" w:type="dxa"/>
          </w:tcPr>
          <w:p w14:paraId="4142E7C4" w14:textId="4ABF079A" w:rsidR="0095248D" w:rsidRDefault="0095248D" w:rsidP="00621CA9">
            <w:pPr>
              <w:pStyle w:val="TAL"/>
              <w:rPr>
                <w:ins w:id="1558" w:author="Apple" w:date="2026-01-21T13:12:00Z"/>
                <w:rFonts w:eastAsia="等线"/>
                <w:lang w:eastAsia="zh-CN"/>
              </w:rPr>
            </w:pPr>
            <w:ins w:id="1559" w:author="Apple" w:date="2026-01-21T13:12:00Z">
              <w:r w:rsidRPr="00E13ABA">
                <w:rPr>
                  <w:rFonts w:eastAsia="等线"/>
                  <w:sz w:val="20"/>
                  <w:szCs w:val="20"/>
                  <w:lang w:eastAsia="zh-CN"/>
                </w:rPr>
                <w:lastRenderedPageBreak/>
                <w:t>Apple</w:t>
              </w:r>
            </w:ins>
          </w:p>
        </w:tc>
        <w:tc>
          <w:tcPr>
            <w:tcW w:w="7649" w:type="dxa"/>
          </w:tcPr>
          <w:p w14:paraId="6FE00488" w14:textId="77777777" w:rsidR="00D62194" w:rsidRPr="00E13ABA" w:rsidRDefault="00D62194" w:rsidP="00D62194">
            <w:pPr>
              <w:pStyle w:val="TAL"/>
              <w:rPr>
                <w:ins w:id="1560" w:author="Apple" w:date="2026-01-21T13:12:00Z"/>
                <w:rFonts w:eastAsia="等线"/>
                <w:sz w:val="20"/>
                <w:szCs w:val="20"/>
                <w:lang w:val="en-US" w:eastAsia="zh-CN"/>
              </w:rPr>
            </w:pPr>
            <w:ins w:id="1561" w:author="Apple" w:date="2026-01-21T13:12:00Z">
              <w:r w:rsidRPr="00E13ABA">
                <w:rPr>
                  <w:rFonts w:eastAsia="等线"/>
                  <w:sz w:val="20"/>
                  <w:szCs w:val="20"/>
                  <w:lang w:val="en-US" w:eastAsia="zh-CN"/>
                </w:rPr>
                <w:t xml:space="preserve">The motivation behind explicitly reflecting the usage of each parameter in ASN.1 part is good. </w:t>
              </w:r>
            </w:ins>
          </w:p>
          <w:p w14:paraId="001AC009" w14:textId="77777777" w:rsidR="00D62194" w:rsidRPr="00C777E4" w:rsidRDefault="00D62194">
            <w:pPr>
              <w:pStyle w:val="TAL"/>
              <w:rPr>
                <w:ins w:id="1562" w:author="Apple" w:date="2026-01-21T13:12:00Z"/>
                <w:rFonts w:eastAsia="等线"/>
                <w:color w:val="000000" w:themeColor="text1"/>
                <w:sz w:val="20"/>
                <w:szCs w:val="20"/>
                <w:lang w:val="en-US" w:eastAsia="zh-CN"/>
                <w:rPrChange w:id="1563" w:author="Apple" w:date="2026-01-21T13:15:00Z">
                  <w:rPr>
                    <w:ins w:id="1564" w:author="Apple" w:date="2026-01-21T13:12:00Z"/>
                    <w:rFonts w:ascii="Arial" w:hAnsi="Arial" w:cs="Arial"/>
                    <w:color w:val="4B88CB"/>
                    <w:lang w:val="en-US" w:eastAsia="en-GB"/>
                  </w:rPr>
                </w:rPrChange>
              </w:rPr>
              <w:pPrChange w:id="1565" w:author="Apple" w:date="2026-01-21T09:34:00Z">
                <w:pPr>
                  <w:overflowPunct/>
                  <w:spacing w:after="40"/>
                  <w:textAlignment w:val="auto"/>
                </w:pPr>
              </w:pPrChange>
            </w:pPr>
            <w:ins w:id="1566" w:author="Apple" w:date="2026-01-21T13:12:00Z">
              <w:r w:rsidRPr="00C777E4">
                <w:rPr>
                  <w:rFonts w:cs="Arial"/>
                  <w:color w:val="000000" w:themeColor="text1"/>
                  <w:lang w:val="en-US" w:eastAsia="en-GB"/>
                  <w:rPrChange w:id="1567" w:author="Apple" w:date="2026-01-21T13:15:00Z">
                    <w:rPr>
                      <w:rFonts w:cs="Arial"/>
                      <w:color w:val="4B88CB"/>
                      <w:lang w:val="en-US" w:eastAsia="en-GB"/>
                    </w:rPr>
                  </w:rPrChange>
                </w:rPr>
                <w:t xml:space="preserve">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w:t>
              </w:r>
              <w:proofErr w:type="spellStart"/>
              <w:r w:rsidRPr="00C777E4">
                <w:rPr>
                  <w:rFonts w:cs="Arial"/>
                  <w:color w:val="000000" w:themeColor="text1"/>
                  <w:lang w:val="en-US" w:eastAsia="en-GB"/>
                  <w:rPrChange w:id="1568" w:author="Apple" w:date="2026-01-21T13:15:00Z">
                    <w:rPr>
                      <w:rFonts w:cs="Arial"/>
                      <w:color w:val="4B88CB"/>
                      <w:lang w:val="en-US" w:eastAsia="en-GB"/>
                    </w:rPr>
                  </w:rPrChange>
                </w:rPr>
                <w:t>add</w:t>
              </w:r>
              <w:proofErr w:type="spellEnd"/>
              <w:r w:rsidRPr="00C777E4">
                <w:rPr>
                  <w:rFonts w:cs="Arial"/>
                  <w:color w:val="000000" w:themeColor="text1"/>
                  <w:lang w:val="en-US" w:eastAsia="en-GB"/>
                  <w:rPrChange w:id="1569" w:author="Apple" w:date="2026-01-21T13:15:00Z">
                    <w:rPr>
                      <w:rFonts w:cs="Arial"/>
                      <w:color w:val="4B88CB"/>
                      <w:lang w:val="en-US" w:eastAsia="en-GB"/>
                    </w:rPr>
                  </w:rPrChange>
                </w:rPr>
                <w:t xml:space="preserve"> showing the included IEs and one for the Modify for the included IEs)</w:t>
              </w:r>
            </w:ins>
          </w:p>
          <w:p w14:paraId="43D0C3A7" w14:textId="77777777" w:rsidR="0095248D" w:rsidRDefault="00D62194" w:rsidP="00D62194">
            <w:pPr>
              <w:pStyle w:val="TAL"/>
              <w:rPr>
                <w:ins w:id="1570" w:author="Apple" w:date="2026-01-21T13:15:00Z"/>
                <w:rFonts w:cs="Arial"/>
                <w:color w:val="000000" w:themeColor="text1"/>
                <w:sz w:val="20"/>
                <w:szCs w:val="20"/>
                <w:lang w:val="en-US" w:eastAsia="en-GB"/>
              </w:rPr>
            </w:pPr>
            <w:ins w:id="1571" w:author="Apple" w:date="2026-01-21T13:12:00Z">
              <w:r w:rsidRPr="00C777E4">
                <w:rPr>
                  <w:rFonts w:cs="Arial"/>
                  <w:color w:val="000000" w:themeColor="text1"/>
                  <w:lang w:val="en-US" w:eastAsia="en-GB"/>
                  <w:rPrChange w:id="1572" w:author="Apple" w:date="2026-01-21T13:15:00Z">
                    <w:rPr>
                      <w:rFonts w:cs="Arial"/>
                      <w:color w:val="4B88CB"/>
                      <w:lang w:val="en-US" w:eastAsia="en-GB"/>
                    </w:rPr>
                  </w:rPrChange>
                </w:rPr>
                <w:t xml:space="preserve">One alternative option to reflect the usage (i.e. setup only or </w:t>
              </w:r>
              <w:proofErr w:type="spellStart"/>
              <w:r w:rsidRPr="00C777E4">
                <w:rPr>
                  <w:rFonts w:cs="Arial"/>
                  <w:color w:val="000000" w:themeColor="text1"/>
                  <w:lang w:val="en-US" w:eastAsia="en-GB"/>
                  <w:rPrChange w:id="1573" w:author="Apple" w:date="2026-01-21T13:15:00Z">
                    <w:rPr>
                      <w:rFonts w:cs="Arial"/>
                      <w:color w:val="4B88CB"/>
                      <w:lang w:val="en-US" w:eastAsia="en-GB"/>
                    </w:rPr>
                  </w:rPrChange>
                </w:rPr>
                <w:t>setup&amp;modify</w:t>
              </w:r>
              <w:proofErr w:type="spellEnd"/>
              <w:r w:rsidRPr="00C777E4">
                <w:rPr>
                  <w:rFonts w:cs="Arial"/>
                  <w:color w:val="000000" w:themeColor="text1"/>
                  <w:lang w:val="en-US" w:eastAsia="en-GB"/>
                  <w:rPrChange w:id="1574" w:author="Apple" w:date="2026-01-21T13:15:00Z">
                    <w:rPr>
                      <w:rFonts w:cs="Arial"/>
                      <w:color w:val="4B88CB"/>
                      <w:lang w:val="en-US" w:eastAsia="en-GB"/>
                    </w:rPr>
                  </w:rPrChange>
                </w:rPr>
                <w:t xml:space="preserve">), conditional presence can be added as in the current 5G we have (Cond </w:t>
              </w:r>
              <w:proofErr w:type="spellStart"/>
              <w:r w:rsidRPr="00C777E4">
                <w:rPr>
                  <w:rFonts w:cs="Arial"/>
                  <w:color w:val="000000" w:themeColor="text1"/>
                  <w:lang w:val="en-US" w:eastAsia="en-GB"/>
                  <w:rPrChange w:id="1575" w:author="Apple" w:date="2026-01-21T13:15:00Z">
                    <w:rPr>
                      <w:rFonts w:cs="Arial"/>
                      <w:color w:val="4B88CB"/>
                      <w:lang w:val="en-US" w:eastAsia="en-GB"/>
                    </w:rPr>
                  </w:rPrChange>
                </w:rPr>
                <w:t>SCellAdd</w:t>
              </w:r>
              <w:proofErr w:type="spellEnd"/>
              <w:r w:rsidRPr="00C777E4">
                <w:rPr>
                  <w:rFonts w:cs="Arial"/>
                  <w:color w:val="000000" w:themeColor="text1"/>
                  <w:lang w:val="en-US" w:eastAsia="en-GB"/>
                  <w:rPrChange w:id="1576" w:author="Apple" w:date="2026-01-21T13:15:00Z">
                    <w:rPr>
                      <w:rFonts w:cs="Arial"/>
                      <w:color w:val="4B88CB"/>
                      <w:lang w:val="en-US" w:eastAsia="en-GB"/>
                    </w:rPr>
                  </w:rPrChange>
                </w:rPr>
                <w:t xml:space="preserve">, Cond </w:t>
              </w:r>
              <w:proofErr w:type="spellStart"/>
              <w:r w:rsidRPr="00C777E4">
                <w:rPr>
                  <w:rFonts w:cs="Arial"/>
                  <w:color w:val="000000" w:themeColor="text1"/>
                  <w:lang w:val="en-US" w:eastAsia="en-GB"/>
                  <w:rPrChange w:id="1577" w:author="Apple" w:date="2026-01-21T13:15:00Z">
                    <w:rPr>
                      <w:rFonts w:cs="Arial"/>
                      <w:color w:val="4B88CB"/>
                      <w:lang w:val="en-US" w:eastAsia="en-GB"/>
                    </w:rPr>
                  </w:rPrChange>
                </w:rPr>
                <w:t>ServCellAdd</w:t>
              </w:r>
              <w:proofErr w:type="spellEnd"/>
              <w:r w:rsidRPr="00C777E4">
                <w:rPr>
                  <w:rFonts w:cs="Arial"/>
                  <w:color w:val="000000" w:themeColor="text1"/>
                  <w:lang w:val="en-US" w:eastAsia="en-GB"/>
                  <w:rPrChange w:id="1578" w:author="Apple" w:date="2026-01-21T13:15:00Z">
                    <w:rPr>
                      <w:rFonts w:cs="Arial"/>
                      <w:color w:val="4B88CB"/>
                      <w:lang w:val="en-US" w:eastAsia="en-GB"/>
                    </w:rPr>
                  </w:rPrChange>
                </w:rPr>
                <w:t xml:space="preserve">, Cond </w:t>
              </w:r>
              <w:proofErr w:type="spellStart"/>
              <w:r w:rsidRPr="00C777E4">
                <w:rPr>
                  <w:rFonts w:cs="Arial"/>
                  <w:color w:val="000000" w:themeColor="text1"/>
                  <w:lang w:val="en-US" w:eastAsia="en-GB"/>
                  <w:rPrChange w:id="1579" w:author="Apple" w:date="2026-01-21T13:15:00Z">
                    <w:rPr>
                      <w:rFonts w:cs="Arial"/>
                      <w:color w:val="4B88CB"/>
                      <w:lang w:val="en-US" w:eastAsia="en-GB"/>
                    </w:rPr>
                  </w:rPrChange>
                </w:rPr>
                <w:t>condReconfigAdd</w:t>
              </w:r>
              <w:proofErr w:type="spellEnd"/>
              <w:r w:rsidRPr="00C777E4">
                <w:rPr>
                  <w:rFonts w:cs="Arial"/>
                  <w:color w:val="000000" w:themeColor="text1"/>
                  <w:lang w:val="en-US" w:eastAsia="en-GB"/>
                  <w:rPrChange w:id="1580" w:author="Apple" w:date="2026-01-21T13:15:00Z">
                    <w:rPr>
                      <w:rFonts w:cs="Arial"/>
                      <w:color w:val="4B88CB"/>
                      <w:lang w:val="en-US" w:eastAsia="en-GB"/>
                    </w:rPr>
                  </w:rPrChange>
                </w:rPr>
                <w:t xml:space="preserve"> …).</w:t>
              </w:r>
            </w:ins>
          </w:p>
          <w:p w14:paraId="3EC21E7F" w14:textId="1D45B8AB" w:rsidR="00974142" w:rsidRPr="00AB331A" w:rsidRDefault="00974142" w:rsidP="00D62194">
            <w:pPr>
              <w:pStyle w:val="TAL"/>
              <w:rPr>
                <w:ins w:id="1581" w:author="Apple" w:date="2026-01-21T13:12:00Z"/>
                <w:rFonts w:eastAsia="等线"/>
                <w:lang w:val="en-US" w:eastAsia="zh-CN"/>
              </w:rPr>
            </w:pPr>
          </w:p>
        </w:tc>
      </w:tr>
      <w:tr w:rsidR="00FD0FDA" w:rsidRPr="004546F8" w14:paraId="46F4648D" w14:textId="77777777" w:rsidTr="005C2365">
        <w:trPr>
          <w:ins w:id="1582" w:author="ZTE-Liujing" w:date="2026-01-21T17:04:00Z"/>
        </w:trPr>
        <w:tc>
          <w:tcPr>
            <w:tcW w:w="1980" w:type="dxa"/>
          </w:tcPr>
          <w:p w14:paraId="29D5C37C" w14:textId="2DB12DA9" w:rsidR="00FD0FDA" w:rsidRPr="00E13ABA" w:rsidRDefault="00FD0FDA" w:rsidP="00FD0FDA">
            <w:pPr>
              <w:pStyle w:val="TAL"/>
              <w:rPr>
                <w:ins w:id="1583" w:author="ZTE-Liujing" w:date="2026-01-21T17:04:00Z"/>
                <w:rFonts w:eastAsia="等线"/>
                <w:lang w:eastAsia="zh-CN"/>
              </w:rPr>
            </w:pPr>
            <w:ins w:id="1584" w:author="ZTE-Liujing" w:date="2026-01-21T17:04:00Z">
              <w:r>
                <w:rPr>
                  <w:rFonts w:eastAsia="等线" w:hint="eastAsia"/>
                  <w:lang w:eastAsia="zh-CN"/>
                </w:rPr>
                <w:t>Z</w:t>
              </w:r>
              <w:r>
                <w:rPr>
                  <w:rFonts w:eastAsia="等线"/>
                  <w:lang w:eastAsia="zh-CN"/>
                </w:rPr>
                <w:t>TE</w:t>
              </w:r>
            </w:ins>
          </w:p>
        </w:tc>
        <w:tc>
          <w:tcPr>
            <w:tcW w:w="7649" w:type="dxa"/>
          </w:tcPr>
          <w:p w14:paraId="01317C46" w14:textId="77777777" w:rsidR="00FD0FDA" w:rsidRDefault="00FD0FDA" w:rsidP="00FD0FDA">
            <w:pPr>
              <w:pStyle w:val="TAL"/>
              <w:rPr>
                <w:ins w:id="1585" w:author="ZTE-Liujing" w:date="2026-01-21T17:04:00Z"/>
                <w:rFonts w:eastAsia="等线"/>
                <w:sz w:val="20"/>
                <w:lang w:val="en-US" w:eastAsia="zh-CN"/>
              </w:rPr>
            </w:pPr>
            <w:ins w:id="1586" w:author="ZTE-Liujing" w:date="2026-01-21T17:04:00Z">
              <w:r w:rsidRPr="00712967">
                <w:rPr>
                  <w:rFonts w:eastAsia="等线"/>
                  <w:sz w:val="20"/>
                  <w:lang w:val="en-US" w:eastAsia="zh-CN"/>
                </w:rPr>
                <w:t xml:space="preserve">We share the concern from OPPO regarding the spec maintenance effort. </w:t>
              </w:r>
            </w:ins>
          </w:p>
          <w:p w14:paraId="62792EAB" w14:textId="09F4B63F" w:rsidR="00FD0FDA" w:rsidRDefault="00FD0FDA" w:rsidP="00FD0FDA">
            <w:pPr>
              <w:pStyle w:val="TAL"/>
              <w:rPr>
                <w:ins w:id="1587" w:author="ZTE-Liujing" w:date="2026-01-21T17:04:00Z"/>
                <w:rFonts w:eastAsia="等线"/>
                <w:sz w:val="20"/>
                <w:lang w:val="en-US" w:eastAsia="zh-CN"/>
              </w:rPr>
            </w:pPr>
            <w:ins w:id="1588" w:author="ZTE-Liujing" w:date="2026-01-21T17:04:00Z">
              <w:r>
                <w:rPr>
                  <w:rFonts w:eastAsia="等线" w:hint="eastAsia"/>
                  <w:sz w:val="20"/>
                  <w:lang w:val="en-US" w:eastAsia="zh-CN"/>
                </w:rPr>
                <w:t>W</w:t>
              </w:r>
              <w:r>
                <w:rPr>
                  <w:rFonts w:eastAsia="等线"/>
                  <w:sz w:val="20"/>
                  <w:lang w:val="en-US" w:eastAsia="zh-CN"/>
                </w:rPr>
                <w:t>e understanding the issue raised by MediaTek is valid, but the question is that besides IoT test, do we really need a big standardized solution for this, considering the number of parameters that are prone to be problems is actually limited in the field.</w:t>
              </w:r>
            </w:ins>
          </w:p>
          <w:p w14:paraId="08B94763" w14:textId="5E003A86" w:rsidR="00FD0FDA" w:rsidRPr="00E13ABA" w:rsidRDefault="00FD0FDA" w:rsidP="00FD0FDA">
            <w:pPr>
              <w:pStyle w:val="TAL"/>
              <w:rPr>
                <w:ins w:id="1589" w:author="ZTE-Liujing" w:date="2026-01-21T17:04:00Z"/>
                <w:rFonts w:eastAsia="等线"/>
                <w:lang w:val="en-US" w:eastAsia="zh-CN"/>
              </w:rPr>
            </w:pPr>
            <w:ins w:id="1590" w:author="ZTE-Liujing" w:date="2026-01-21T17:04:00Z">
              <w:r>
                <w:rPr>
                  <w:rFonts w:eastAsia="等线" w:hint="eastAsia"/>
                  <w:sz w:val="20"/>
                  <w:lang w:val="en-US" w:eastAsia="zh-CN"/>
                </w:rPr>
                <w:t>A</w:t>
              </w:r>
              <w:r>
                <w:rPr>
                  <w:rFonts w:eastAsia="等线"/>
                  <w:sz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ins>
          </w:p>
        </w:tc>
      </w:tr>
    </w:tbl>
    <w:p w14:paraId="26294D41" w14:textId="77777777" w:rsidR="00482DE7" w:rsidRDefault="00482DE7" w:rsidP="00482DE7">
      <w:pPr>
        <w:pStyle w:val="a9"/>
      </w:pPr>
    </w:p>
    <w:p w14:paraId="19857DF3" w14:textId="77777777" w:rsidR="00482DE7" w:rsidRDefault="00482DE7" w:rsidP="00482DE7">
      <w:pPr>
        <w:pStyle w:val="31"/>
      </w:pPr>
      <w:r>
        <w:t>4.2.2</w:t>
      </w:r>
      <w:r>
        <w:tab/>
        <w:t>ASN.1 feature for constraint sub-types</w:t>
      </w:r>
    </w:p>
    <w:p w14:paraId="313D83C2" w14:textId="2832B1A3" w:rsidR="00482DE7" w:rsidRDefault="002938D8" w:rsidP="00482DE7">
      <w:pPr>
        <w:pStyle w:val="a9"/>
      </w:pPr>
      <w:hyperlink r:id="rId41" w:history="1">
        <w:r w:rsidR="00482DE7" w:rsidRPr="00E803BF">
          <w:rPr>
            <w:rStyle w:val="af5"/>
          </w:rPr>
          <w:t>R2-2508649</w:t>
        </w:r>
      </w:hyperlink>
      <w:r w:rsidR="00482DE7">
        <w:t xml:space="preserve"> (Toyota) suggested to capture the configuration constraints by an in-built ASN.1 feature referred to as “</w:t>
      </w:r>
      <w:r w:rsidR="00482DE7" w:rsidRPr="007071F3">
        <w:t>constraint subtype</w:t>
      </w:r>
      <w:r w:rsidR="00482DE7">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a9"/>
      </w:pPr>
      <w:r w:rsidRPr="00B50A09">
        <w:rPr>
          <w:b/>
          <w:bCs/>
        </w:rPr>
        <w:t>Proposed design principle</w:t>
      </w:r>
      <w:r>
        <w:t>: …</w:t>
      </w:r>
    </w:p>
    <w:tbl>
      <w:tblPr>
        <w:tblStyle w:val="aff4"/>
        <w:tblW w:w="0" w:type="auto"/>
        <w:tblLook w:val="04A0" w:firstRow="1" w:lastRow="0" w:firstColumn="1" w:lastColumn="0" w:noHBand="0" w:noVBand="1"/>
      </w:tblPr>
      <w:tblGrid>
        <w:gridCol w:w="1980"/>
        <w:gridCol w:w="7649"/>
      </w:tblGrid>
      <w:tr w:rsidR="00482DE7" w:rsidRPr="00E803BF" w14:paraId="76CE1D42" w14:textId="77777777" w:rsidTr="004C17F7">
        <w:tc>
          <w:tcPr>
            <w:tcW w:w="1980" w:type="dxa"/>
          </w:tcPr>
          <w:p w14:paraId="1FF470F6" w14:textId="77777777" w:rsidR="00482DE7" w:rsidRPr="00E803BF" w:rsidRDefault="00482DE7" w:rsidP="00885928">
            <w:pPr>
              <w:pStyle w:val="TAH"/>
            </w:pPr>
            <w:r w:rsidRPr="00E803BF">
              <w:lastRenderedPageBreak/>
              <w:t>Company Name</w:t>
            </w:r>
          </w:p>
        </w:tc>
        <w:tc>
          <w:tcPr>
            <w:tcW w:w="7649" w:type="dxa"/>
          </w:tcPr>
          <w:p w14:paraId="7F9E4BC7" w14:textId="77777777" w:rsidR="00482DE7" w:rsidRPr="00E803BF" w:rsidRDefault="00482DE7" w:rsidP="00885928">
            <w:pPr>
              <w:pStyle w:val="TAH"/>
            </w:pPr>
            <w:r w:rsidRPr="00E803BF">
              <w:t>Comment</w:t>
            </w:r>
            <w:r>
              <w:t xml:space="preserve"> on problem</w:t>
            </w:r>
          </w:p>
        </w:tc>
      </w:tr>
      <w:tr w:rsidR="003B1F11" w:rsidRPr="004546F8" w14:paraId="0B5BDACA" w14:textId="77777777" w:rsidTr="004C17F7">
        <w:tc>
          <w:tcPr>
            <w:tcW w:w="1980" w:type="dxa"/>
          </w:tcPr>
          <w:p w14:paraId="5C455281" w14:textId="25375724" w:rsidR="003B1F11" w:rsidRPr="004546F8" w:rsidRDefault="003B1F11" w:rsidP="003B1F11">
            <w:pPr>
              <w:pStyle w:val="TAL"/>
              <w:rPr>
                <w:sz w:val="20"/>
                <w:szCs w:val="20"/>
              </w:rPr>
            </w:pPr>
            <w:ins w:id="1591" w:author="MediaTek (Pasi Laitinen)" w:date="2026-01-16T09:03:00Z">
              <w:r>
                <w:rPr>
                  <w:sz w:val="20"/>
                  <w:szCs w:val="20"/>
                </w:rPr>
                <w:t>MediaTek</w:t>
              </w:r>
            </w:ins>
          </w:p>
        </w:tc>
        <w:tc>
          <w:tcPr>
            <w:tcW w:w="7649" w:type="dxa"/>
          </w:tcPr>
          <w:p w14:paraId="5716BC3F" w14:textId="77777777" w:rsidR="003B1F11" w:rsidRDefault="003B1F11" w:rsidP="003B1F11">
            <w:pPr>
              <w:pStyle w:val="TAL"/>
              <w:rPr>
                <w:ins w:id="1592" w:author="MediaTek (Pasi Laitinen)" w:date="2026-01-16T09:03:00Z"/>
                <w:sz w:val="20"/>
                <w:szCs w:val="20"/>
              </w:rPr>
            </w:pPr>
            <w:ins w:id="1593" w:author="MediaTek (Pasi Laitinen)" w:date="2026-01-16T09:03:00Z">
              <w:r>
                <w:rPr>
                  <w:sz w:val="20"/>
                  <w:szCs w:val="20"/>
                </w:rPr>
                <w:t xml:space="preserve">We think this solution could be usable for cases where the same IE is used for several, slightly different purposes, such as for </w:t>
              </w:r>
              <w:proofErr w:type="spellStart"/>
              <w:r>
                <w:rPr>
                  <w:sz w:val="20"/>
                  <w:szCs w:val="20"/>
                </w:rPr>
                <w:t>PCell</w:t>
              </w:r>
              <w:proofErr w:type="spellEnd"/>
              <w:r>
                <w:rPr>
                  <w:sz w:val="20"/>
                  <w:szCs w:val="20"/>
                </w:rPr>
                <w:t xml:space="preserve"> and </w:t>
              </w:r>
              <w:proofErr w:type="spellStart"/>
              <w:r>
                <w:rPr>
                  <w:sz w:val="20"/>
                  <w:szCs w:val="20"/>
                </w:rPr>
                <w:t>SCell</w:t>
              </w:r>
              <w:proofErr w:type="spellEnd"/>
              <w:r>
                <w:rPr>
                  <w:sz w:val="20"/>
                  <w:szCs w:val="20"/>
                </w:rPr>
                <w:t xml:space="preserve">. Effectively it would mean to derive </w:t>
              </w:r>
              <w:proofErr w:type="spellStart"/>
              <w:r>
                <w:rPr>
                  <w:sz w:val="20"/>
                  <w:szCs w:val="20"/>
                </w:rPr>
                <w:t>PCell</w:t>
              </w:r>
              <w:proofErr w:type="spellEnd"/>
              <w:r>
                <w:rPr>
                  <w:sz w:val="20"/>
                  <w:szCs w:val="20"/>
                </w:rPr>
                <w:t xml:space="preserve"> version of the IE and </w:t>
              </w:r>
              <w:proofErr w:type="spellStart"/>
              <w:r>
                <w:rPr>
                  <w:sz w:val="20"/>
                  <w:szCs w:val="20"/>
                </w:rPr>
                <w:t>SCell</w:t>
              </w:r>
              <w:proofErr w:type="spellEnd"/>
              <w:r>
                <w:rPr>
                  <w:sz w:val="20"/>
                  <w:szCs w:val="20"/>
                </w:rPr>
                <w:t xml:space="preserve"> version of the IE from the same "baseline" IE.</w:t>
              </w:r>
            </w:ins>
          </w:p>
          <w:p w14:paraId="1E409142" w14:textId="77777777" w:rsidR="003B1F11" w:rsidRDefault="003B1F11" w:rsidP="003B1F11">
            <w:pPr>
              <w:pStyle w:val="TAL"/>
              <w:rPr>
                <w:ins w:id="1594" w:author="MediaTek (Pasi Laitinen)" w:date="2026-01-16T09:03:00Z"/>
                <w:sz w:val="20"/>
                <w:szCs w:val="20"/>
              </w:rPr>
            </w:pPr>
            <w:ins w:id="1595" w:author="MediaTek (Pasi Laitinen)" w:date="2026-01-16T09:03:00Z">
              <w:r>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ins>
          </w:p>
          <w:p w14:paraId="6A7AFD7F" w14:textId="2E1158AF" w:rsidR="003B1F11" w:rsidRPr="004546F8" w:rsidRDefault="003B1F11" w:rsidP="003B1F11">
            <w:pPr>
              <w:pStyle w:val="TAL"/>
              <w:rPr>
                <w:sz w:val="20"/>
                <w:szCs w:val="20"/>
              </w:rPr>
            </w:pPr>
            <w:ins w:id="1596" w:author="MediaTek (Pasi Laitinen)" w:date="2026-01-16T09:03:00Z">
              <w:r>
                <w:rPr>
                  <w:sz w:val="20"/>
                  <w:szCs w:val="20"/>
                </w:rPr>
                <w:t>As a summary, we think this solution should be evaluated more and it seems a valuable tool in the toolbox towards more machine readable ASN.1.</w:t>
              </w:r>
            </w:ins>
          </w:p>
        </w:tc>
      </w:tr>
      <w:tr w:rsidR="004C17F7" w:rsidRPr="004546F8" w14:paraId="0CF0CFCC" w14:textId="77777777" w:rsidTr="004C17F7">
        <w:trPr>
          <w:ins w:id="1597" w:author="Qualcomm (Umesh)" w:date="2026-01-16T09:50:00Z"/>
        </w:trPr>
        <w:tc>
          <w:tcPr>
            <w:tcW w:w="1980" w:type="dxa"/>
          </w:tcPr>
          <w:p w14:paraId="0931DB43" w14:textId="77777777" w:rsidR="004C17F7" w:rsidRPr="004546F8" w:rsidRDefault="004C17F7" w:rsidP="00CF583C">
            <w:pPr>
              <w:pStyle w:val="TAL"/>
              <w:rPr>
                <w:ins w:id="1598" w:author="Qualcomm (Umesh)" w:date="2026-01-16T09:50:00Z"/>
                <w:sz w:val="20"/>
                <w:szCs w:val="20"/>
              </w:rPr>
            </w:pPr>
            <w:ins w:id="1599" w:author="Qualcomm (Umesh)" w:date="2026-01-16T09:50:00Z">
              <w:r>
                <w:rPr>
                  <w:sz w:val="20"/>
                  <w:szCs w:val="20"/>
                </w:rPr>
                <w:t>Qualcomm</w:t>
              </w:r>
            </w:ins>
          </w:p>
        </w:tc>
        <w:tc>
          <w:tcPr>
            <w:tcW w:w="7649" w:type="dxa"/>
          </w:tcPr>
          <w:p w14:paraId="58B559B4" w14:textId="7C8A923C" w:rsidR="004C17F7" w:rsidRDefault="004C17F7" w:rsidP="00CF583C">
            <w:pPr>
              <w:pStyle w:val="TAL"/>
              <w:rPr>
                <w:ins w:id="1600" w:author="Qualcomm (Umesh)" w:date="2026-01-16T09:50:00Z"/>
                <w:sz w:val="20"/>
                <w:szCs w:val="20"/>
              </w:rPr>
            </w:pPr>
            <w:ins w:id="1601" w:author="Qualcomm (Umesh)" w:date="2026-01-16T09:50:00Z">
              <w:r>
                <w:rPr>
                  <w:sz w:val="20"/>
                  <w:szCs w:val="20"/>
                </w:rPr>
                <w:t>Constraint subtypes can be a good way to enforce the encoding rules within ASN.1 itself. So, we are sympathetic to such approach.</w:t>
              </w:r>
            </w:ins>
          </w:p>
          <w:p w14:paraId="403F295B" w14:textId="77777777" w:rsidR="004C17F7" w:rsidRDefault="004C17F7" w:rsidP="00CF583C">
            <w:pPr>
              <w:pStyle w:val="TAL"/>
              <w:rPr>
                <w:ins w:id="1602" w:author="Qualcomm (Umesh)" w:date="2026-01-16T09:50:00Z"/>
                <w:sz w:val="20"/>
                <w:szCs w:val="20"/>
              </w:rPr>
            </w:pPr>
            <w:ins w:id="1603" w:author="Qualcomm (Umesh)" w:date="2026-01-16T09:50:00Z">
              <w:r>
                <w:rPr>
                  <w:sz w:val="20"/>
                  <w:szCs w:val="20"/>
                </w:rPr>
                <w:t>However, we would like to point out potential drawbacks</w:t>
              </w:r>
            </w:ins>
          </w:p>
          <w:p w14:paraId="52224F2A" w14:textId="77777777" w:rsidR="004C17F7" w:rsidRDefault="004C17F7" w:rsidP="00CF583C">
            <w:pPr>
              <w:pStyle w:val="TAL"/>
              <w:numPr>
                <w:ilvl w:val="0"/>
                <w:numId w:val="24"/>
              </w:numPr>
              <w:rPr>
                <w:ins w:id="1604" w:author="Qualcomm (Umesh)" w:date="2026-01-16T09:50:00Z"/>
                <w:sz w:val="20"/>
                <w:szCs w:val="20"/>
              </w:rPr>
            </w:pPr>
            <w:ins w:id="1605" w:author="Qualcomm (Umesh)" w:date="2026-01-16T09:50:00Z">
              <w:r>
                <w:rPr>
                  <w:sz w:val="20"/>
                  <w:szCs w:val="20"/>
                </w:rPr>
                <w:t>Constraining all the conditional cases may not be straightforward or possible.</w:t>
              </w:r>
            </w:ins>
          </w:p>
          <w:p w14:paraId="0943E690" w14:textId="3C9FB923" w:rsidR="004C17F7" w:rsidRPr="004546F8" w:rsidRDefault="004C17F7" w:rsidP="00CF583C">
            <w:pPr>
              <w:pStyle w:val="TAL"/>
              <w:numPr>
                <w:ilvl w:val="0"/>
                <w:numId w:val="24"/>
              </w:numPr>
              <w:rPr>
                <w:ins w:id="1606" w:author="Qualcomm (Umesh)" w:date="2026-01-16T09:50:00Z"/>
                <w:sz w:val="20"/>
                <w:szCs w:val="20"/>
              </w:rPr>
            </w:pPr>
            <w:ins w:id="1607" w:author="Qualcomm (Umesh)" w:date="2026-01-16T09:50:00Z">
              <w:r>
                <w:rPr>
                  <w:sz w:val="20"/>
                  <w:szCs w:val="20"/>
                </w:rPr>
                <w:t>Updating the constraints would</w:t>
              </w:r>
            </w:ins>
            <w:ins w:id="1608" w:author="Qualcomm (Umesh)" w:date="2026-01-16T11:44:00Z">
              <w:r w:rsidR="005A4DE3">
                <w:rPr>
                  <w:sz w:val="20"/>
                  <w:szCs w:val="20"/>
                </w:rPr>
                <w:t xml:space="preserve"> possibly</w:t>
              </w:r>
            </w:ins>
            <w:ins w:id="1609" w:author="Qualcomm (Umesh)" w:date="2026-01-16T09:50:00Z">
              <w:r>
                <w:rPr>
                  <w:sz w:val="20"/>
                  <w:szCs w:val="20"/>
                </w:rPr>
                <w:t xml:space="preserve"> be “ASN.1 NBC” (as opposed to today’s possibility of updating procedural text/field description/ Need Code/ Conditions without having to create NBC in the ASN.1 blocks).</w:t>
              </w:r>
            </w:ins>
          </w:p>
        </w:tc>
      </w:tr>
      <w:tr w:rsidR="00621CA9" w:rsidRPr="004546F8" w14:paraId="0E9601AE" w14:textId="77777777" w:rsidTr="004C17F7">
        <w:trPr>
          <w:ins w:id="1610" w:author="OPPO (Qianxi)" w:date="2026-01-19T14:16:00Z"/>
        </w:trPr>
        <w:tc>
          <w:tcPr>
            <w:tcW w:w="1980" w:type="dxa"/>
          </w:tcPr>
          <w:p w14:paraId="3F1994D9" w14:textId="4F941882" w:rsidR="00621CA9" w:rsidRDefault="00621CA9" w:rsidP="00621CA9">
            <w:pPr>
              <w:pStyle w:val="TAL"/>
              <w:rPr>
                <w:ins w:id="1611" w:author="OPPO (Qianxi)" w:date="2026-01-19T14:16:00Z"/>
              </w:rPr>
            </w:pPr>
            <w:ins w:id="1612" w:author="OPPO (Qianxi)" w:date="2026-01-19T14:16:00Z">
              <w:r>
                <w:rPr>
                  <w:rFonts w:eastAsia="等线" w:hint="eastAsia"/>
                  <w:sz w:val="20"/>
                  <w:szCs w:val="20"/>
                  <w:lang w:eastAsia="zh-CN"/>
                </w:rPr>
                <w:t>O</w:t>
              </w:r>
              <w:r>
                <w:rPr>
                  <w:rFonts w:eastAsia="等线"/>
                  <w:sz w:val="20"/>
                  <w:szCs w:val="20"/>
                  <w:lang w:eastAsia="zh-CN"/>
                </w:rPr>
                <w:t>PPO</w:t>
              </w:r>
            </w:ins>
          </w:p>
        </w:tc>
        <w:tc>
          <w:tcPr>
            <w:tcW w:w="7649" w:type="dxa"/>
          </w:tcPr>
          <w:p w14:paraId="537019AE" w14:textId="7F7D0ABD" w:rsidR="00621CA9" w:rsidRDefault="00621CA9" w:rsidP="00621CA9">
            <w:pPr>
              <w:pStyle w:val="TAL"/>
              <w:rPr>
                <w:ins w:id="1613" w:author="OPPO (Qianxi)" w:date="2026-01-19T14:16:00Z"/>
              </w:rPr>
            </w:pPr>
            <w:ins w:id="1614" w:author="OPPO (Qianxi)" w:date="2026-01-19T14:16:00Z">
              <w:r>
                <w:rPr>
                  <w:rFonts w:eastAsia="等线" w:hint="eastAsia"/>
                  <w:sz w:val="20"/>
                  <w:szCs w:val="20"/>
                  <w:lang w:eastAsia="zh-CN"/>
                </w:rPr>
                <w:t>A</w:t>
              </w:r>
              <w:r>
                <w:rPr>
                  <w:rFonts w:eastAsia="等线"/>
                  <w:sz w:val="20"/>
                  <w:szCs w:val="20"/>
                  <w:lang w:eastAsia="zh-CN"/>
                </w:rPr>
                <w:t>s answered for clause 4.2.1, we tend to agree to explore this method, as a complementary part for the proposal in 4.2.1, in order to avoid mandating two IE variants for every field.</w:t>
              </w:r>
            </w:ins>
          </w:p>
        </w:tc>
      </w:tr>
      <w:tr w:rsidR="000D18C3" w:rsidRPr="004546F8" w14:paraId="78D3AED6" w14:textId="77777777" w:rsidTr="004C17F7">
        <w:trPr>
          <w:ins w:id="1615" w:author="Toyota (Kai-Erik Sunell)" w:date="2026-01-19T16:46:00Z"/>
        </w:trPr>
        <w:tc>
          <w:tcPr>
            <w:tcW w:w="1980" w:type="dxa"/>
          </w:tcPr>
          <w:p w14:paraId="0998594E" w14:textId="3D2D53C2" w:rsidR="000D18C3" w:rsidRPr="005B6FF7" w:rsidRDefault="000D18C3" w:rsidP="00621CA9">
            <w:pPr>
              <w:pStyle w:val="TAL"/>
              <w:rPr>
                <w:ins w:id="1616" w:author="Toyota (Kai-Erik Sunell)" w:date="2026-01-19T16:46:00Z"/>
                <w:rFonts w:eastAsia="等线"/>
                <w:sz w:val="20"/>
                <w:szCs w:val="20"/>
                <w:lang w:eastAsia="zh-CN"/>
                <w:rPrChange w:id="1617" w:author="Toyota (Kai-Erik Sunell)" w:date="2026-01-21T10:45:00Z">
                  <w:rPr>
                    <w:ins w:id="1618" w:author="Toyota (Kai-Erik Sunell)" w:date="2026-01-19T16:46:00Z"/>
                    <w:rFonts w:eastAsia="等线"/>
                    <w:lang w:eastAsia="zh-CN"/>
                  </w:rPr>
                </w:rPrChange>
              </w:rPr>
            </w:pPr>
            <w:ins w:id="1619" w:author="Toyota (Kai-Erik Sunell)" w:date="2026-01-19T16:46:00Z">
              <w:r w:rsidRPr="005B6FF7">
                <w:rPr>
                  <w:rFonts w:eastAsia="等线"/>
                  <w:lang w:eastAsia="zh-CN"/>
                </w:rPr>
                <w:t>Toyota</w:t>
              </w:r>
            </w:ins>
          </w:p>
        </w:tc>
        <w:tc>
          <w:tcPr>
            <w:tcW w:w="7649" w:type="dxa"/>
          </w:tcPr>
          <w:p w14:paraId="376A9B30" w14:textId="0F323A74" w:rsidR="00926701" w:rsidRPr="005B6FF7" w:rsidRDefault="00926701" w:rsidP="00926701">
            <w:pPr>
              <w:pStyle w:val="TAL"/>
              <w:rPr>
                <w:ins w:id="1620" w:author="Toyota (Kai-Erik Sunell)" w:date="2026-01-19T16:54:00Z"/>
                <w:rFonts w:eastAsia="等线"/>
                <w:sz w:val="20"/>
                <w:szCs w:val="20"/>
                <w:lang w:eastAsia="zh-CN"/>
                <w:rPrChange w:id="1621" w:author="Toyota (Kai-Erik Sunell)" w:date="2026-01-21T10:45:00Z">
                  <w:rPr>
                    <w:ins w:id="1622" w:author="Toyota (Kai-Erik Sunell)" w:date="2026-01-19T16:54:00Z"/>
                    <w:rFonts w:eastAsia="等线"/>
                    <w:lang w:eastAsia="zh-CN"/>
                  </w:rPr>
                </w:rPrChange>
              </w:rPr>
            </w:pPr>
            <w:ins w:id="1623" w:author="Toyota (Kai-Erik Sunell)" w:date="2026-01-19T16:54:00Z">
              <w:r w:rsidRPr="005B6FF7">
                <w:rPr>
                  <w:rFonts w:eastAsia="等线"/>
                  <w:lang w:eastAsia="zh-CN"/>
                </w:rPr>
                <w:t xml:space="preserve">Following ITU recommendations, the core principle is to define a </w:t>
              </w:r>
            </w:ins>
            <w:ins w:id="1624" w:author="Toyota (Kai-Erik Sunell)" w:date="2026-01-19T16:55:00Z">
              <w:r w:rsidRPr="005B6FF7">
                <w:rPr>
                  <w:rFonts w:eastAsia="等线"/>
                  <w:sz w:val="20"/>
                  <w:szCs w:val="20"/>
                  <w:lang w:eastAsia="zh-CN"/>
                </w:rPr>
                <w:t>“</w:t>
              </w:r>
            </w:ins>
            <w:ins w:id="1625" w:author="Toyota (Kai-Erik Sunell)" w:date="2026-01-19T16:54:00Z">
              <w:r w:rsidRPr="005B6FF7">
                <w:rPr>
                  <w:rFonts w:eastAsia="等线"/>
                  <w:lang w:eastAsia="zh-CN"/>
                </w:rPr>
                <w:t>base</w:t>
              </w:r>
            </w:ins>
            <w:ins w:id="1626" w:author="Toyota (Kai-Erik Sunell)" w:date="2026-01-19T16:55:00Z">
              <w:r w:rsidRPr="005B6FF7">
                <w:rPr>
                  <w:rFonts w:eastAsia="等线"/>
                  <w:sz w:val="20"/>
                  <w:szCs w:val="20"/>
                  <w:lang w:eastAsia="zh-CN"/>
                </w:rPr>
                <w:t>”</w:t>
              </w:r>
            </w:ins>
            <w:ins w:id="1627" w:author="Toyota (Kai-Erik Sunell)" w:date="2026-01-19T16:54:00Z">
              <w:r w:rsidRPr="005B6FF7">
                <w:rPr>
                  <w:rFonts w:eastAsia="等线"/>
                  <w:lang w:eastAsia="zh-CN"/>
                </w:rPr>
                <w:t xml:space="preserve"> IE that includes</w:t>
              </w:r>
            </w:ins>
            <w:ins w:id="1628" w:author="Toyota (Kai-Erik Sunell)" w:date="2026-01-19T16:55:00Z">
              <w:r w:rsidRPr="005B6FF7">
                <w:rPr>
                  <w:rFonts w:eastAsia="等线"/>
                  <w:sz w:val="20"/>
                  <w:szCs w:val="20"/>
                  <w:lang w:eastAsia="zh-CN"/>
                </w:rPr>
                <w:t>, e.g.,</w:t>
              </w:r>
            </w:ins>
            <w:ins w:id="1629" w:author="Toyota (Kai-Erik Sunell)" w:date="2026-01-19T16:54:00Z">
              <w:r w:rsidRPr="005B6FF7">
                <w:rPr>
                  <w:rFonts w:eastAsia="等线"/>
                  <w:lang w:eastAsia="zh-CN"/>
                </w:rPr>
                <w:t xml:space="preserve"> optional content. Constraints on this content are then applied through sub-types referencing the </w:t>
              </w:r>
            </w:ins>
            <w:ins w:id="1630" w:author="Toyota (Kai-Erik Sunell)" w:date="2026-01-19T16:55:00Z">
              <w:r w:rsidRPr="005B6FF7">
                <w:rPr>
                  <w:rFonts w:eastAsia="等线"/>
                  <w:sz w:val="20"/>
                  <w:szCs w:val="20"/>
                  <w:lang w:eastAsia="zh-CN"/>
                </w:rPr>
                <w:t>“</w:t>
              </w:r>
            </w:ins>
            <w:ins w:id="1631" w:author="Toyota (Kai-Erik Sunell)" w:date="2026-01-19T16:54:00Z">
              <w:r w:rsidRPr="005B6FF7">
                <w:rPr>
                  <w:rFonts w:eastAsia="等线"/>
                  <w:lang w:eastAsia="zh-CN"/>
                </w:rPr>
                <w:t>base</w:t>
              </w:r>
            </w:ins>
            <w:ins w:id="1632" w:author="Toyota (Kai-Erik Sunell)" w:date="2026-01-19T16:55:00Z">
              <w:r w:rsidRPr="005B6FF7">
                <w:rPr>
                  <w:rFonts w:eastAsia="等线"/>
                  <w:sz w:val="20"/>
                  <w:szCs w:val="20"/>
                  <w:lang w:eastAsia="zh-CN"/>
                </w:rPr>
                <w:t>”</w:t>
              </w:r>
            </w:ins>
            <w:ins w:id="1633" w:author="Toyota (Kai-Erik Sunell)" w:date="2026-01-19T16:54:00Z">
              <w:r w:rsidRPr="005B6FF7">
                <w:rPr>
                  <w:rFonts w:eastAsia="等线"/>
                  <w:lang w:eastAsia="zh-CN"/>
                </w:rPr>
                <w:t xml:space="preserve"> IE. This approach enforces the presence or absence of specific content, as well as particular values or value ranges.</w:t>
              </w:r>
            </w:ins>
          </w:p>
          <w:p w14:paraId="4797224B" w14:textId="3646D87C" w:rsidR="00926701" w:rsidRPr="005B6FF7" w:rsidRDefault="00926701" w:rsidP="00926701">
            <w:pPr>
              <w:pStyle w:val="TAL"/>
              <w:rPr>
                <w:ins w:id="1634" w:author="Toyota (Kai-Erik Sunell)" w:date="2026-01-19T16:54:00Z"/>
                <w:rFonts w:eastAsia="等线"/>
                <w:sz w:val="20"/>
                <w:szCs w:val="20"/>
                <w:lang w:eastAsia="zh-CN"/>
                <w:rPrChange w:id="1635" w:author="Toyota (Kai-Erik Sunell)" w:date="2026-01-21T10:45:00Z">
                  <w:rPr>
                    <w:ins w:id="1636" w:author="Toyota (Kai-Erik Sunell)" w:date="2026-01-19T16:54:00Z"/>
                    <w:rFonts w:eastAsia="等线"/>
                    <w:lang w:eastAsia="zh-CN"/>
                  </w:rPr>
                </w:rPrChange>
              </w:rPr>
            </w:pPr>
            <w:ins w:id="1637" w:author="Toyota (Kai-Erik Sunell)" w:date="2026-01-19T16:54:00Z">
              <w:r w:rsidRPr="005B6FF7">
                <w:rPr>
                  <w:rFonts w:eastAsia="等线"/>
                  <w:lang w:eastAsia="zh-CN"/>
                </w:rPr>
                <w:t>However, implementing this requires some form of branching</w:t>
              </w:r>
            </w:ins>
            <w:ins w:id="1638" w:author="Toyota (Kai-Erik Sunell)" w:date="2026-01-19T16:55:00Z">
              <w:r w:rsidRPr="005B6FF7">
                <w:rPr>
                  <w:rFonts w:eastAsia="等线"/>
                  <w:sz w:val="20"/>
                  <w:szCs w:val="20"/>
                  <w:lang w:eastAsia="zh-CN"/>
                </w:rPr>
                <w:t>, i.e.,</w:t>
              </w:r>
            </w:ins>
            <w:ins w:id="1639" w:author="Toyota (Kai-Erik Sunell)" w:date="2026-01-19T16:54:00Z">
              <w:r w:rsidRPr="005B6FF7">
                <w:rPr>
                  <w:rFonts w:eastAsia="等线"/>
                  <w:lang w:eastAsia="zh-CN"/>
                </w:rPr>
                <w:t xml:space="preserve"> a choice construct</w:t>
              </w:r>
            </w:ins>
            <w:ins w:id="1640" w:author="Toyota (Kai-Erik Sunell)" w:date="2026-01-19T16:55:00Z">
              <w:r w:rsidRPr="005B6FF7">
                <w:rPr>
                  <w:rFonts w:eastAsia="等线"/>
                  <w:sz w:val="20"/>
                  <w:szCs w:val="20"/>
                  <w:lang w:eastAsia="zh-CN"/>
                </w:rPr>
                <w:t xml:space="preserve">, </w:t>
              </w:r>
            </w:ins>
            <w:ins w:id="1641" w:author="Toyota (Kai-Erik Sunell)" w:date="2026-01-19T16:54:00Z">
              <w:r w:rsidRPr="005B6FF7">
                <w:rPr>
                  <w:rFonts w:eastAsia="等线"/>
                  <w:lang w:eastAsia="zh-CN"/>
                </w:rPr>
                <w:t>to select the appropriate constrained version of the IE. This branching can occur either at the message level or within the</w:t>
              </w:r>
            </w:ins>
            <w:ins w:id="1642" w:author="Toyota (Kai-Erik Sunell)" w:date="2026-01-19T17:13:00Z">
              <w:r w:rsidR="00D2562E" w:rsidRPr="005B6FF7">
                <w:rPr>
                  <w:rFonts w:eastAsia="等线"/>
                  <w:sz w:val="20"/>
                  <w:szCs w:val="20"/>
                  <w:lang w:eastAsia="zh-CN"/>
                </w:rPr>
                <w:t xml:space="preserve"> referencing</w:t>
              </w:r>
            </w:ins>
            <w:ins w:id="1643" w:author="Toyota (Kai-Erik Sunell)" w:date="2026-01-19T16:54:00Z">
              <w:r w:rsidRPr="005B6FF7">
                <w:rPr>
                  <w:rFonts w:eastAsia="等线"/>
                  <w:lang w:eastAsia="zh-CN"/>
                </w:rPr>
                <w:t xml:space="preserve"> IEs themselves.</w:t>
              </w:r>
            </w:ins>
          </w:p>
          <w:p w14:paraId="54458656" w14:textId="05405DCE" w:rsidR="00D2562E" w:rsidRPr="005B6FF7" w:rsidRDefault="00926701" w:rsidP="00926701">
            <w:pPr>
              <w:pStyle w:val="TAL"/>
              <w:rPr>
                <w:ins w:id="1644" w:author="Toyota (Kai-Erik Sunell)" w:date="2026-01-19T17:26:00Z"/>
                <w:rFonts w:eastAsia="等线"/>
                <w:sz w:val="20"/>
                <w:szCs w:val="20"/>
                <w:lang w:eastAsia="zh-CN"/>
              </w:rPr>
            </w:pPr>
            <w:ins w:id="1645" w:author="Toyota (Kai-Erik Sunell)" w:date="2026-01-19T16:54:00Z">
              <w:r w:rsidRPr="005B6FF7">
                <w:rPr>
                  <w:rFonts w:eastAsia="等线"/>
                  <w:lang w:eastAsia="zh-CN"/>
                </w:rPr>
                <w:t>Since the sub-types are designed to be extensible</w:t>
              </w:r>
            </w:ins>
            <w:ins w:id="1646" w:author="Toyota (Kai-Erik Sunell)" w:date="2026-01-19T17:13:00Z">
              <w:r w:rsidR="00D2562E" w:rsidRPr="005B6FF7">
                <w:rPr>
                  <w:rFonts w:eastAsia="等线"/>
                  <w:sz w:val="20"/>
                  <w:szCs w:val="20"/>
                  <w:lang w:eastAsia="zh-CN"/>
                </w:rPr>
                <w:t xml:space="preserve"> with extension markers</w:t>
              </w:r>
            </w:ins>
            <w:ins w:id="1647" w:author="Toyota (Kai-Erik Sunell)" w:date="2026-01-19T16:54:00Z">
              <w:r w:rsidRPr="005B6FF7">
                <w:rPr>
                  <w:rFonts w:eastAsia="等线"/>
                  <w:lang w:eastAsia="zh-CN"/>
                </w:rPr>
                <w:t xml:space="preserve"> in the same way as other </w:t>
              </w:r>
            </w:ins>
            <w:ins w:id="1648" w:author="Toyota (Kai-Erik Sunell)" w:date="2026-01-19T16:56:00Z">
              <w:r w:rsidRPr="005B6FF7">
                <w:rPr>
                  <w:rFonts w:eastAsia="等线"/>
                  <w:sz w:val="20"/>
                  <w:szCs w:val="20"/>
                  <w:lang w:eastAsia="zh-CN"/>
                </w:rPr>
                <w:t xml:space="preserve">ASN.1 </w:t>
              </w:r>
            </w:ins>
            <w:ins w:id="1649" w:author="Toyota (Kai-Erik Sunell)" w:date="2026-01-19T16:54:00Z">
              <w:r w:rsidRPr="005B6FF7">
                <w:rPr>
                  <w:rFonts w:eastAsia="等线"/>
                  <w:lang w:eastAsia="zh-CN"/>
                </w:rPr>
                <w:t xml:space="preserve">elements, this method </w:t>
              </w:r>
            </w:ins>
            <w:ins w:id="1650" w:author="Toyota (Kai-Erik Sunell)" w:date="2026-01-19T17:14:00Z">
              <w:r w:rsidR="00D2562E" w:rsidRPr="005B6FF7">
                <w:rPr>
                  <w:rFonts w:eastAsia="等线"/>
                  <w:sz w:val="20"/>
                  <w:szCs w:val="20"/>
                  <w:lang w:eastAsia="zh-CN"/>
                </w:rPr>
                <w:t xml:space="preserve">should </w:t>
              </w:r>
            </w:ins>
            <w:ins w:id="1651" w:author="Toyota (Kai-Erik Sunell)" w:date="2026-01-19T16:54:00Z">
              <w:r w:rsidRPr="005B6FF7">
                <w:rPr>
                  <w:rFonts w:eastAsia="等线"/>
                  <w:lang w:eastAsia="zh-CN"/>
                </w:rPr>
                <w:t>maintain backward compatibility without introducing differences</w:t>
              </w:r>
            </w:ins>
            <w:ins w:id="1652" w:author="Toyota (Kai-Erik Sunell)" w:date="2026-01-19T16:56:00Z">
              <w:r w:rsidRPr="005B6FF7">
                <w:rPr>
                  <w:rFonts w:eastAsia="等线"/>
                  <w:sz w:val="20"/>
                  <w:szCs w:val="20"/>
                  <w:lang w:eastAsia="zh-CN"/>
                </w:rPr>
                <w:t xml:space="preserve"> compared to current method</w:t>
              </w:r>
            </w:ins>
            <w:ins w:id="1653" w:author="Toyota (Kai-Erik Sunell)" w:date="2026-01-19T17:09:00Z">
              <w:r w:rsidR="003F3CB9" w:rsidRPr="005B6FF7">
                <w:rPr>
                  <w:rFonts w:eastAsia="等线"/>
                  <w:sz w:val="20"/>
                  <w:szCs w:val="20"/>
                  <w:lang w:eastAsia="zh-CN"/>
                </w:rPr>
                <w:t>s.</w:t>
              </w:r>
            </w:ins>
          </w:p>
          <w:p w14:paraId="7742B1C8" w14:textId="7D2C22BA" w:rsidR="00E5101F" w:rsidRPr="005B6FF7" w:rsidRDefault="00E5101F" w:rsidP="00926701">
            <w:pPr>
              <w:pStyle w:val="TAL"/>
              <w:rPr>
                <w:ins w:id="1654" w:author="Toyota (Kai-Erik Sunell)" w:date="2026-01-19T17:10:00Z"/>
                <w:rFonts w:eastAsia="等线"/>
                <w:sz w:val="20"/>
                <w:szCs w:val="20"/>
                <w:lang w:eastAsia="zh-CN"/>
              </w:rPr>
            </w:pPr>
            <w:ins w:id="1655" w:author="Toyota (Kai-Erik Sunell)" w:date="2026-01-19T17:26:00Z">
              <w:r w:rsidRPr="005B6FF7">
                <w:rPr>
                  <w:rFonts w:eastAsia="等线"/>
                  <w:sz w:val="20"/>
                  <w:szCs w:val="20"/>
                  <w:lang w:eastAsia="zh-CN"/>
                </w:rPr>
                <w:t xml:space="preserve">The advantage is that there is no ambiguity about whether optional content should be present or absent, making it possible to </w:t>
              </w:r>
            </w:ins>
            <w:ins w:id="1656" w:author="Toyota (Kai-Erik Sunell)" w:date="2026-01-19T17:27:00Z">
              <w:r w:rsidRPr="005B6FF7">
                <w:rPr>
                  <w:rFonts w:eastAsia="等线"/>
                  <w:sz w:val="20"/>
                  <w:szCs w:val="20"/>
                  <w:lang w:eastAsia="zh-CN"/>
                </w:rPr>
                <w:t>specifying</w:t>
              </w:r>
            </w:ins>
            <w:ins w:id="1657" w:author="Toyota (Kai-Erik Sunell)" w:date="2026-01-19T17:26:00Z">
              <w:r w:rsidRPr="005B6FF7">
                <w:rPr>
                  <w:rFonts w:eastAsia="等线"/>
                  <w:sz w:val="20"/>
                  <w:szCs w:val="20"/>
                  <w:lang w:eastAsia="zh-CN"/>
                </w:rPr>
                <w:t xml:space="preserve"> UE </w:t>
              </w:r>
              <w:proofErr w:type="spellStart"/>
              <w:r w:rsidRPr="005B6FF7">
                <w:rPr>
                  <w:rFonts w:eastAsia="等线"/>
                  <w:sz w:val="20"/>
                  <w:szCs w:val="20"/>
                  <w:lang w:eastAsia="zh-CN"/>
                </w:rPr>
                <w:t>behaviour</w:t>
              </w:r>
            </w:ins>
            <w:proofErr w:type="spellEnd"/>
            <w:ins w:id="1658" w:author="Toyota (Kai-Erik Sunell)" w:date="2026-01-19T17:27:00Z">
              <w:r w:rsidRPr="005B6FF7">
                <w:rPr>
                  <w:rFonts w:eastAsia="等线"/>
                  <w:sz w:val="20"/>
                  <w:szCs w:val="20"/>
                  <w:lang w:eastAsia="zh-CN"/>
                </w:rPr>
                <w:t xml:space="preserve"> upon presence or absence</w:t>
              </w:r>
            </w:ins>
            <w:ins w:id="1659" w:author="Toyota (Kai-Erik Sunell)" w:date="2026-01-19T17:26:00Z">
              <w:r w:rsidRPr="005B6FF7">
                <w:rPr>
                  <w:rFonts w:eastAsia="等线"/>
                  <w:sz w:val="20"/>
                  <w:szCs w:val="20"/>
                  <w:lang w:eastAsia="zh-CN"/>
                </w:rPr>
                <w:t xml:space="preserve"> without Need codes.</w:t>
              </w:r>
            </w:ins>
            <w:ins w:id="1660" w:author="Toyota (Kai-Erik Sunell)" w:date="2026-01-19T17:28:00Z">
              <w:r w:rsidRPr="005B6FF7">
                <w:rPr>
                  <w:rFonts w:eastAsia="等线"/>
                  <w:sz w:val="20"/>
                  <w:szCs w:val="20"/>
                  <w:lang w:eastAsia="zh-CN"/>
                </w:rPr>
                <w:t xml:space="preserve"> Unlike Need codes, constraint</w:t>
              </w:r>
            </w:ins>
            <w:ins w:id="1661" w:author="Toyota (Kai-Erik Sunell)" w:date="2026-01-19T17:29:00Z">
              <w:r w:rsidRPr="005B6FF7">
                <w:rPr>
                  <w:rFonts w:eastAsia="等线"/>
                  <w:sz w:val="20"/>
                  <w:szCs w:val="20"/>
                  <w:lang w:eastAsia="zh-CN"/>
                </w:rPr>
                <w:t xml:space="preserve"> sub-types</w:t>
              </w:r>
            </w:ins>
            <w:ins w:id="1662" w:author="Toyota (Kai-Erik Sunell)" w:date="2026-01-19T17:28:00Z">
              <w:r w:rsidRPr="005B6FF7">
                <w:rPr>
                  <w:rFonts w:eastAsia="等线"/>
                  <w:sz w:val="20"/>
                  <w:szCs w:val="20"/>
                  <w:lang w:eastAsia="zh-CN"/>
                </w:rPr>
                <w:t xml:space="preserve"> are machine readable.</w:t>
              </w:r>
            </w:ins>
          </w:p>
          <w:p w14:paraId="34A6A9FA" w14:textId="363B7B7C" w:rsidR="00D2562E" w:rsidRPr="005B6FF7" w:rsidRDefault="00D2562E" w:rsidP="00926701">
            <w:pPr>
              <w:pStyle w:val="TAL"/>
              <w:rPr>
                <w:ins w:id="1663" w:author="Toyota (Kai-Erik Sunell)" w:date="2026-01-19T16:46:00Z"/>
                <w:rFonts w:eastAsia="等线"/>
                <w:sz w:val="20"/>
                <w:szCs w:val="20"/>
                <w:lang w:eastAsia="zh-CN"/>
                <w:rPrChange w:id="1664" w:author="Toyota (Kai-Erik Sunell)" w:date="2026-01-21T10:45:00Z">
                  <w:rPr>
                    <w:ins w:id="1665" w:author="Toyota (Kai-Erik Sunell)" w:date="2026-01-19T16:46:00Z"/>
                    <w:rFonts w:eastAsia="等线"/>
                    <w:lang w:eastAsia="zh-CN"/>
                  </w:rPr>
                </w:rPrChange>
              </w:rPr>
            </w:pPr>
            <w:ins w:id="1666" w:author="Toyota (Kai-Erik Sunell)" w:date="2026-01-19T17:10:00Z">
              <w:r w:rsidRPr="005B6FF7">
                <w:rPr>
                  <w:rFonts w:eastAsia="等线"/>
                  <w:sz w:val="20"/>
                  <w:szCs w:val="20"/>
                  <w:lang w:eastAsia="zh-CN"/>
                </w:rPr>
                <w:t>Conceptually the</w:t>
              </w:r>
            </w:ins>
            <w:ins w:id="1667" w:author="Toyota (Kai-Erik Sunell)" w:date="2026-01-19T17:09:00Z">
              <w:r w:rsidR="003F3CB9" w:rsidRPr="005B6FF7">
                <w:rPr>
                  <w:rFonts w:eastAsia="等线"/>
                  <w:sz w:val="20"/>
                  <w:szCs w:val="20"/>
                  <w:lang w:eastAsia="zh-CN"/>
                </w:rPr>
                <w:t xml:space="preserve"> difference compared to 4.2.1. seems </w:t>
              </w:r>
            </w:ins>
            <w:ins w:id="1668" w:author="Toyota (Kai-Erik Sunell)" w:date="2026-01-19T17:10:00Z">
              <w:r w:rsidRPr="005B6FF7">
                <w:rPr>
                  <w:rFonts w:eastAsia="等线"/>
                  <w:sz w:val="20"/>
                  <w:szCs w:val="20"/>
                  <w:lang w:eastAsia="zh-CN"/>
                </w:rPr>
                <w:t>quite small or at least there are many similarities.</w:t>
              </w:r>
            </w:ins>
          </w:p>
        </w:tc>
      </w:tr>
      <w:tr w:rsidR="004E4B84" w:rsidRPr="004546F8" w14:paraId="059AA643" w14:textId="77777777" w:rsidTr="004C17F7">
        <w:trPr>
          <w:ins w:id="1669" w:author="Apple" w:date="2026-01-21T13:12:00Z"/>
        </w:trPr>
        <w:tc>
          <w:tcPr>
            <w:tcW w:w="1980" w:type="dxa"/>
          </w:tcPr>
          <w:p w14:paraId="0A50E87C" w14:textId="673129DE" w:rsidR="004E4B84" w:rsidRPr="00581CEC" w:rsidRDefault="004E4B84" w:rsidP="00621CA9">
            <w:pPr>
              <w:pStyle w:val="TAL"/>
              <w:rPr>
                <w:ins w:id="1670" w:author="Apple" w:date="2026-01-21T13:12:00Z"/>
                <w:rFonts w:eastAsia="等线"/>
                <w:lang w:eastAsia="zh-CN"/>
              </w:rPr>
            </w:pPr>
            <w:ins w:id="1671" w:author="Apple" w:date="2026-01-21T13:12:00Z">
              <w:r w:rsidRPr="00BE1A4A">
                <w:rPr>
                  <w:rFonts w:eastAsia="等线"/>
                  <w:sz w:val="20"/>
                  <w:szCs w:val="20"/>
                  <w:lang w:eastAsia="zh-CN"/>
                </w:rPr>
                <w:t>Apple</w:t>
              </w:r>
            </w:ins>
          </w:p>
        </w:tc>
        <w:tc>
          <w:tcPr>
            <w:tcW w:w="7649" w:type="dxa"/>
          </w:tcPr>
          <w:p w14:paraId="258D0F64" w14:textId="77777777" w:rsidR="004E4B84" w:rsidRPr="00A07CDA" w:rsidRDefault="004E4B84" w:rsidP="004E4B84">
            <w:pPr>
              <w:pStyle w:val="TAL"/>
              <w:rPr>
                <w:ins w:id="1672" w:author="Apple" w:date="2026-01-21T13:13:00Z"/>
                <w:rFonts w:cs="Arial"/>
                <w:color w:val="000000" w:themeColor="text1"/>
                <w:sz w:val="20"/>
                <w:szCs w:val="20"/>
                <w:lang w:val="en-US" w:eastAsia="en-GB"/>
              </w:rPr>
            </w:pPr>
            <w:ins w:id="1673" w:author="Apple" w:date="2026-01-21T13:13:00Z">
              <w:r w:rsidRPr="00A07CDA">
                <w:rPr>
                  <w:rFonts w:cs="Arial"/>
                  <w:color w:val="000000" w:themeColor="text1"/>
                  <w:sz w:val="20"/>
                  <w:szCs w:val="20"/>
                  <w:lang w:val="en-US" w:eastAsia="en-GB"/>
                </w:rPr>
                <w:t xml:space="preserve">It is a good tool that is added on top of the existing 5G mechanism for defining the constraints. </w:t>
              </w:r>
            </w:ins>
          </w:p>
          <w:p w14:paraId="1B01B462" w14:textId="77777777" w:rsidR="004E4B84" w:rsidRDefault="004E4B84" w:rsidP="004E4B84">
            <w:pPr>
              <w:pStyle w:val="TAL"/>
              <w:rPr>
                <w:ins w:id="1674" w:author="Apple" w:date="2026-01-21T13:15:00Z"/>
                <w:rFonts w:eastAsia="等线"/>
                <w:color w:val="000000" w:themeColor="text1"/>
                <w:sz w:val="20"/>
                <w:szCs w:val="20"/>
                <w:lang w:val="en-US" w:eastAsia="zh-CN"/>
              </w:rPr>
            </w:pPr>
            <w:ins w:id="1675" w:author="Apple" w:date="2026-01-21T13:13:00Z">
              <w:r w:rsidRPr="00A07CDA">
                <w:rPr>
                  <w:rFonts w:eastAsia="等线"/>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ins>
          </w:p>
          <w:p w14:paraId="0F93D242" w14:textId="77777777" w:rsidR="00684385" w:rsidRDefault="005B6FF7" w:rsidP="004E4B84">
            <w:pPr>
              <w:pStyle w:val="TAL"/>
              <w:rPr>
                <w:ins w:id="1676" w:author="Toyota (Kai-Erik Sunell)" w:date="2026-01-21T10:45:00Z"/>
                <w:rFonts w:eastAsia="等线"/>
                <w:sz w:val="20"/>
                <w:szCs w:val="20"/>
                <w:lang w:eastAsia="zh-CN"/>
              </w:rPr>
            </w:pPr>
            <w:ins w:id="1677" w:author="Toyota (Kai-Erik Sunell)" w:date="2026-01-21T10:45:00Z">
              <w:r w:rsidRPr="005B6FF7">
                <w:rPr>
                  <w:rFonts w:eastAsia="等线"/>
                  <w:lang w:eastAsia="zh-CN"/>
                </w:rPr>
                <w:t>[Toyota</w:t>
              </w:r>
              <w:r>
                <w:rPr>
                  <w:rFonts w:eastAsia="等线"/>
                  <w:sz w:val="20"/>
                  <w:szCs w:val="20"/>
                  <w:lang w:eastAsia="zh-CN"/>
                </w:rPr>
                <w:t>]</w:t>
              </w:r>
            </w:ins>
          </w:p>
          <w:p w14:paraId="5CF3874E" w14:textId="465B29E0" w:rsidR="005B6FF7" w:rsidRPr="005B6FF7" w:rsidRDefault="005B6FF7" w:rsidP="004E4B84">
            <w:pPr>
              <w:pStyle w:val="TAL"/>
              <w:rPr>
                <w:ins w:id="1678" w:author="Apple" w:date="2026-01-21T13:12:00Z"/>
                <w:rFonts w:eastAsia="等线"/>
                <w:sz w:val="20"/>
                <w:szCs w:val="20"/>
                <w:lang w:eastAsia="zh-CN"/>
                <w:rPrChange w:id="1679" w:author="Toyota (Kai-Erik Sunell)" w:date="2026-01-21T10:45:00Z">
                  <w:rPr>
                    <w:ins w:id="1680" w:author="Apple" w:date="2026-01-21T13:12:00Z"/>
                    <w:rFonts w:eastAsia="等线"/>
                    <w:lang w:eastAsia="zh-CN"/>
                  </w:rPr>
                </w:rPrChange>
              </w:rPr>
            </w:pPr>
            <w:ins w:id="1681" w:author="Toyota (Kai-Erik Sunell)" w:date="2026-01-21T10:45:00Z">
              <w:r>
                <w:rPr>
                  <w:rFonts w:eastAsia="等线"/>
                  <w:sz w:val="20"/>
                  <w:szCs w:val="20"/>
                  <w:lang w:eastAsia="zh-CN"/>
                </w:rPr>
                <w:t>The usage</w:t>
              </w:r>
            </w:ins>
            <w:ins w:id="1682" w:author="Toyota (Kai-Erik Sunell)" w:date="2026-01-21T10:48:00Z">
              <w:r>
                <w:rPr>
                  <w:rFonts w:eastAsia="等线"/>
                  <w:sz w:val="20"/>
                  <w:szCs w:val="20"/>
                  <w:lang w:eastAsia="zh-CN"/>
                </w:rPr>
                <w:t xml:space="preserve"> and applicability</w:t>
              </w:r>
            </w:ins>
            <w:ins w:id="1683" w:author="Toyota (Kai-Erik Sunell)" w:date="2026-01-21T10:46:00Z">
              <w:r>
                <w:rPr>
                  <w:rFonts w:eastAsia="等线"/>
                  <w:sz w:val="20"/>
                  <w:szCs w:val="20"/>
                  <w:lang w:eastAsia="zh-CN"/>
                </w:rPr>
                <w:t xml:space="preserve"> of constraints can be different in uplink vs downlink</w:t>
              </w:r>
            </w:ins>
            <w:ins w:id="1684" w:author="Toyota (Kai-Erik Sunell)" w:date="2026-01-21T10:49:00Z">
              <w:r>
                <w:rPr>
                  <w:rFonts w:eastAsia="等线"/>
                  <w:sz w:val="20"/>
                  <w:szCs w:val="20"/>
                  <w:lang w:eastAsia="zh-CN"/>
                </w:rPr>
                <w:t>, and system information may also require some considerations</w:t>
              </w:r>
            </w:ins>
            <w:ins w:id="1685" w:author="Toyota (Kai-Erik Sunell)" w:date="2026-01-21T10:47:00Z">
              <w:r>
                <w:rPr>
                  <w:rFonts w:eastAsia="等线"/>
                  <w:sz w:val="20"/>
                  <w:szCs w:val="20"/>
                  <w:lang w:eastAsia="zh-CN"/>
                </w:rPr>
                <w:t>.</w:t>
              </w:r>
            </w:ins>
            <w:ins w:id="1686" w:author="Toyota (Kai-Erik Sunell)" w:date="2026-01-21T10:49:00Z">
              <w:r>
                <w:rPr>
                  <w:rFonts w:eastAsia="等线"/>
                  <w:sz w:val="20"/>
                  <w:szCs w:val="20"/>
                  <w:lang w:eastAsia="zh-CN"/>
                </w:rPr>
                <w:t xml:space="preserve"> </w:t>
              </w:r>
            </w:ins>
          </w:p>
        </w:tc>
      </w:tr>
      <w:tr w:rsidR="00FD0FDA" w:rsidRPr="004546F8" w14:paraId="1C0CFB61" w14:textId="77777777" w:rsidTr="004C17F7">
        <w:trPr>
          <w:ins w:id="1687" w:author="ZTE-Liujing" w:date="2026-01-21T17:06:00Z"/>
        </w:trPr>
        <w:tc>
          <w:tcPr>
            <w:tcW w:w="1980" w:type="dxa"/>
          </w:tcPr>
          <w:p w14:paraId="60A05A26" w14:textId="5C77FA43" w:rsidR="00FD0FDA" w:rsidRPr="00BE1A4A" w:rsidRDefault="00FD0FDA" w:rsidP="00FD0FDA">
            <w:pPr>
              <w:pStyle w:val="TAL"/>
              <w:rPr>
                <w:ins w:id="1688" w:author="ZTE-Liujing" w:date="2026-01-21T17:06:00Z"/>
                <w:rFonts w:eastAsia="等线"/>
                <w:lang w:eastAsia="zh-CN"/>
              </w:rPr>
            </w:pPr>
            <w:ins w:id="1689" w:author="ZTE-Liujing" w:date="2026-01-21T17:06:00Z">
              <w:r>
                <w:rPr>
                  <w:rFonts w:eastAsia="等线" w:hint="eastAsia"/>
                  <w:lang w:eastAsia="zh-CN"/>
                </w:rPr>
                <w:t>Z</w:t>
              </w:r>
              <w:r>
                <w:rPr>
                  <w:rFonts w:eastAsia="等线"/>
                  <w:lang w:eastAsia="zh-CN"/>
                </w:rPr>
                <w:t>TE</w:t>
              </w:r>
            </w:ins>
          </w:p>
        </w:tc>
        <w:tc>
          <w:tcPr>
            <w:tcW w:w="7649" w:type="dxa"/>
          </w:tcPr>
          <w:p w14:paraId="01C8D428" w14:textId="77777777" w:rsidR="00FD0FDA" w:rsidRPr="00BA7181" w:rsidRDefault="00FD0FDA" w:rsidP="00FD0FDA">
            <w:pPr>
              <w:pStyle w:val="TAL"/>
              <w:rPr>
                <w:ins w:id="1690" w:author="ZTE-Liujing" w:date="2026-01-21T17:06:00Z"/>
                <w:rFonts w:eastAsia="等线"/>
                <w:sz w:val="20"/>
                <w:szCs w:val="20"/>
                <w:lang w:eastAsia="zh-CN"/>
              </w:rPr>
            </w:pPr>
            <w:ins w:id="1691" w:author="ZTE-Liujing" w:date="2026-01-21T17:06:00Z">
              <w:r w:rsidRPr="00BA7181">
                <w:rPr>
                  <w:rFonts w:eastAsia="等线" w:hint="eastAsia"/>
                  <w:sz w:val="20"/>
                  <w:szCs w:val="20"/>
                  <w:lang w:eastAsia="zh-CN"/>
                </w:rPr>
                <w:t>W</w:t>
              </w:r>
              <w:r w:rsidRPr="00BA7181">
                <w:rPr>
                  <w:rFonts w:eastAsia="等线"/>
                  <w:sz w:val="20"/>
                  <w:szCs w:val="20"/>
                  <w:lang w:eastAsia="zh-CN"/>
                </w:rPr>
                <w:t xml:space="preserve">e are interested in this proposal and are willing to study it further. </w:t>
              </w:r>
            </w:ins>
          </w:p>
          <w:p w14:paraId="02AF5999" w14:textId="107FA0A8" w:rsidR="00FD0FDA" w:rsidRPr="00A07CDA" w:rsidRDefault="00FD0FDA" w:rsidP="00FD0FDA">
            <w:pPr>
              <w:pStyle w:val="TAL"/>
              <w:rPr>
                <w:ins w:id="1692" w:author="ZTE-Liujing" w:date="2026-01-21T17:06:00Z"/>
                <w:rFonts w:cs="Arial"/>
                <w:color w:val="000000" w:themeColor="text1"/>
                <w:lang w:val="en-US" w:eastAsia="en-GB"/>
              </w:rPr>
            </w:pPr>
            <w:ins w:id="1693" w:author="ZTE-Liujing" w:date="2026-01-21T17:06:00Z">
              <w:r w:rsidRPr="00BA7181">
                <w:rPr>
                  <w:rFonts w:eastAsia="等线" w:hint="eastAsia"/>
                  <w:sz w:val="20"/>
                  <w:szCs w:val="20"/>
                  <w:lang w:eastAsia="zh-CN"/>
                </w:rPr>
                <w:t>I</w:t>
              </w:r>
              <w:r w:rsidRPr="00BA7181">
                <w:rPr>
                  <w:rFonts w:eastAsia="等线"/>
                  <w:sz w:val="20"/>
                  <w:szCs w:val="20"/>
                  <w:lang w:eastAsia="zh-CN"/>
                </w:rPr>
                <w:t xml:space="preserve">n addition to the issues raised by Qualcomm, we also want to know whether this can cover all the cases, for example, </w:t>
              </w:r>
              <w:r>
                <w:rPr>
                  <w:rFonts w:eastAsia="等线"/>
                  <w:sz w:val="20"/>
                  <w:szCs w:val="20"/>
                  <w:lang w:eastAsia="zh-CN"/>
                </w:rPr>
                <w:t xml:space="preserve">within a structure IE, some constraints relate to more than one fields, if IE-a is set to X, the IE-b should be present, but if the IE-a is set to Y, the IE-b can be optional or should be absent. </w:t>
              </w:r>
            </w:ins>
          </w:p>
        </w:tc>
      </w:tr>
    </w:tbl>
    <w:p w14:paraId="5DE52F34" w14:textId="77777777" w:rsidR="00482DE7" w:rsidRDefault="00482DE7" w:rsidP="00482DE7">
      <w:pPr>
        <w:pStyle w:val="a9"/>
        <w:rPr>
          <w:ins w:id="1694" w:author="Toyota (Kai-Erik Sunell)" w:date="2026-01-20T16:06:00Z"/>
        </w:rPr>
      </w:pPr>
    </w:p>
    <w:p w14:paraId="193F9EAD" w14:textId="77777777" w:rsidR="00B45F15" w:rsidRDefault="00B45F15" w:rsidP="00B45F15">
      <w:pPr>
        <w:pStyle w:val="a9"/>
        <w:rPr>
          <w:ins w:id="1695" w:author="Toyota (Kai-Erik Sunell)" w:date="2026-01-20T16:09:00Z"/>
        </w:rPr>
      </w:pPr>
      <w:ins w:id="1696" w:author="Toyota (Kai-Erik Sunell)" w:date="2026-01-20T16:07:00Z">
        <w:r>
          <w:t>[Toyota] Below is a short example including extensions.</w:t>
        </w:r>
      </w:ins>
      <w:ins w:id="1697" w:author="Toyota (Kai-Erik Sunell)" w:date="2026-01-20T16:08:00Z">
        <w:r>
          <w:t xml:space="preserve"> </w:t>
        </w:r>
      </w:ins>
    </w:p>
    <w:p w14:paraId="4663B3E4" w14:textId="7FF7E84A" w:rsidR="00B45F15" w:rsidRDefault="00B45F15" w:rsidP="00B45F15">
      <w:pPr>
        <w:pStyle w:val="a9"/>
        <w:rPr>
          <w:ins w:id="1698" w:author="Toyota (Kai-Erik Sunell)" w:date="2026-01-20T16:07:00Z"/>
        </w:rPr>
      </w:pPr>
      <w:ins w:id="1699" w:author="Toyota (Kai-Erik Sunell)" w:date="2026-01-20T16:09:00Z">
        <w:r>
          <w:t xml:space="preserve">Note: Field </w:t>
        </w:r>
      </w:ins>
      <w:ins w:id="1700" w:author="Toyota (Kai-Erik Sunell)" w:date="2026-01-20T16:10:00Z">
        <w:r>
          <w:t>‘</w:t>
        </w:r>
      </w:ins>
      <w:ins w:id="1701" w:author="Toyota (Kai-Erik Sunell)" w:date="2026-01-20T16:09:00Z">
        <w:r>
          <w:t>p</w:t>
        </w:r>
      </w:ins>
      <w:ins w:id="1702" w:author="Toyota (Kai-Erik Sunell)" w:date="2026-01-20T16:08:00Z">
        <w:r>
          <w:t>aram1</w:t>
        </w:r>
      </w:ins>
      <w:ins w:id="1703" w:author="Toyota (Kai-Erik Sunell)" w:date="2026-01-20T16:10:00Z">
        <w:r>
          <w:t>’</w:t>
        </w:r>
      </w:ins>
      <w:ins w:id="1704" w:author="Toyota (Kai-Erik Sunell)" w:date="2026-01-20T16:08:00Z">
        <w:r>
          <w:t xml:space="preserve"> is present in all configurations</w:t>
        </w:r>
      </w:ins>
      <w:ins w:id="1705" w:author="Toyota (Kai-Erik Sunell)" w:date="2026-01-20T16:09:00Z">
        <w:r>
          <w:t>.</w:t>
        </w:r>
      </w:ins>
      <w:ins w:id="1706" w:author="Toyota (Kai-Erik Sunell)" w:date="2026-01-20T16:08:00Z">
        <w:r>
          <w:t xml:space="preserve"> </w:t>
        </w:r>
      </w:ins>
      <w:ins w:id="1707" w:author="Toyota (Kai-Erik Sunell)" w:date="2026-01-20T16:09:00Z">
        <w:r>
          <w:t>I</w:t>
        </w:r>
      </w:ins>
      <w:ins w:id="1708"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709"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710" w:author="Toyota (Kai-Erik Sunell)" w:date="2026-01-20T16:07:00Z"/>
          <w:rFonts w:eastAsia="Times New Roman"/>
          <w:noProof w:val="0"/>
          <w:sz w:val="14"/>
          <w:szCs w:val="18"/>
          <w:lang w:eastAsia="en-GB"/>
        </w:rPr>
      </w:pPr>
      <w:ins w:id="1711"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712" w:author="Toyota (Kai-Erik Sunell)" w:date="2026-01-20T16:07:00Z"/>
          <w:rFonts w:eastAsia="Times New Roman"/>
          <w:noProof w:val="0"/>
          <w:sz w:val="14"/>
          <w:szCs w:val="18"/>
          <w:lang w:eastAsia="en-GB"/>
        </w:rPr>
      </w:pPr>
      <w:ins w:id="1713" w:author="Toyota (Kai-Erik Sunell)" w:date="2026-01-20T16:07:00Z">
        <w:r>
          <w:rPr>
            <w:rFonts w:eastAsia="Times New Roman"/>
            <w:noProof w:val="0"/>
            <w:sz w:val="14"/>
            <w:szCs w:val="18"/>
            <w:lang w:eastAsia="en-GB"/>
          </w:rPr>
          <w:t xml:space="preserve">    configuration1       IE (WITH COMPONENTS { ..., param2 PRESENT, param3 ABSENT }),</w:t>
        </w:r>
      </w:ins>
    </w:p>
    <w:p w14:paraId="21ECD172" w14:textId="1FAE623B" w:rsidR="00B45F15" w:rsidRDefault="00B45F15" w:rsidP="00B45F15">
      <w:pPr>
        <w:pStyle w:val="PL"/>
        <w:overflowPunct w:val="0"/>
        <w:autoSpaceDE w:val="0"/>
        <w:autoSpaceDN w:val="0"/>
        <w:adjustRightInd w:val="0"/>
        <w:textAlignment w:val="baseline"/>
        <w:rPr>
          <w:ins w:id="1714" w:author="Toyota (Kai-Erik Sunell)" w:date="2026-01-20T16:07:00Z"/>
          <w:rFonts w:eastAsia="Times New Roman"/>
          <w:noProof w:val="0"/>
          <w:sz w:val="14"/>
          <w:szCs w:val="18"/>
          <w:lang w:eastAsia="en-GB"/>
        </w:rPr>
      </w:pPr>
      <w:ins w:id="1715" w:author="Toyota (Kai-Erik Sunell)" w:date="2026-01-20T16:07:00Z">
        <w:r>
          <w:rPr>
            <w:rFonts w:eastAsia="Times New Roman"/>
            <w:noProof w:val="0"/>
            <w:sz w:val="14"/>
            <w:szCs w:val="18"/>
            <w:lang w:eastAsia="en-GB"/>
          </w:rPr>
          <w:t xml:space="preserve">    configuration2       IE (WITH COMPONENTS { ..., param2 PRESENT, param3 PRESENT }),</w:t>
        </w:r>
      </w:ins>
    </w:p>
    <w:p w14:paraId="152BBAB0" w14:textId="77777777" w:rsidR="00B45F15" w:rsidRDefault="00B45F15" w:rsidP="00B45F15">
      <w:pPr>
        <w:pStyle w:val="PL"/>
        <w:overflowPunct w:val="0"/>
        <w:autoSpaceDE w:val="0"/>
        <w:autoSpaceDN w:val="0"/>
        <w:adjustRightInd w:val="0"/>
        <w:textAlignment w:val="baseline"/>
        <w:rPr>
          <w:ins w:id="1716" w:author="Toyota (Kai-Erik Sunell)" w:date="2026-01-20T16:07:00Z"/>
          <w:rFonts w:eastAsia="Times New Roman"/>
          <w:noProof w:val="0"/>
          <w:sz w:val="14"/>
          <w:szCs w:val="18"/>
          <w:lang w:eastAsia="en-GB"/>
        </w:rPr>
      </w:pPr>
      <w:ins w:id="1717"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718" w:author="Toyota (Kai-Erik Sunell)" w:date="2026-01-20T16:07:00Z"/>
          <w:rFonts w:eastAsia="Times New Roman"/>
          <w:noProof w:val="0"/>
          <w:sz w:val="14"/>
          <w:szCs w:val="18"/>
          <w:lang w:eastAsia="en-GB"/>
        </w:rPr>
      </w:pPr>
      <w:ins w:id="1719" w:author="Toyota (Kai-Erik Sunell)" w:date="2026-01-20T16:07:00Z">
        <w:r>
          <w:rPr>
            <w:rFonts w:eastAsia="Times New Roman"/>
            <w:noProof w:val="0"/>
            <w:sz w:val="14"/>
            <w:szCs w:val="18"/>
            <w:lang w:eastAsia="en-GB"/>
          </w:rPr>
          <w:t xml:space="preserve">    configuration3       IE (WITH COMPONENTS { ...,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720" w:author="Toyota (Kai-Erik Sunell)" w:date="2026-01-20T16:07:00Z"/>
          <w:rFonts w:eastAsia="Times New Roman"/>
          <w:noProof w:val="0"/>
          <w:sz w:val="14"/>
          <w:szCs w:val="18"/>
          <w:lang w:eastAsia="en-GB"/>
        </w:rPr>
      </w:pPr>
      <w:ins w:id="1721"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722"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723" w:author="Toyota (Kai-Erik Sunell)" w:date="2026-01-20T16:07:00Z"/>
          <w:rFonts w:eastAsia="Times New Roman"/>
          <w:noProof w:val="0"/>
          <w:sz w:val="14"/>
          <w:szCs w:val="18"/>
          <w:lang w:eastAsia="en-GB"/>
        </w:rPr>
      </w:pPr>
      <w:ins w:id="1724" w:author="Toyota (Kai-Erik Sunell)" w:date="2026-01-20T16:07: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725" w:author="Toyota (Kai-Erik Sunell)" w:date="2026-01-20T16:07:00Z"/>
          <w:rFonts w:eastAsia="Times New Roman"/>
          <w:noProof w:val="0"/>
          <w:sz w:val="14"/>
          <w:szCs w:val="18"/>
          <w:lang w:eastAsia="en-GB"/>
        </w:rPr>
      </w:pPr>
      <w:ins w:id="1726" w:author="Toyota (Kai-Erik Sunell)" w:date="2026-01-20T16:07: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727" w:author="Toyota (Kai-Erik Sunell)" w:date="2026-01-20T18:15:00Z"/>
          <w:rFonts w:eastAsia="Times New Roman"/>
          <w:noProof w:val="0"/>
          <w:sz w:val="14"/>
          <w:szCs w:val="18"/>
          <w:lang w:eastAsia="en-GB"/>
        </w:rPr>
      </w:pPr>
      <w:ins w:id="1728" w:author="Toyota (Kai-Erik Sunell)" w:date="2026-01-20T16:07: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729" w:author="Toyota (Kai-Erik Sunell)" w:date="2026-01-20T18:14:00Z"/>
          <w:rFonts w:eastAsia="Times New Roman"/>
          <w:noProof w:val="0"/>
          <w:sz w:val="14"/>
          <w:szCs w:val="18"/>
          <w:lang w:eastAsia="en-GB"/>
        </w:rPr>
      </w:pPr>
      <w:ins w:id="1730" w:author="Toyota (Kai-Erik Sunell)" w:date="2026-01-20T18:15:00Z">
        <w:r>
          <w:rPr>
            <w:rFonts w:eastAsia="Times New Roman"/>
            <w:noProof w:val="0"/>
            <w:sz w:val="14"/>
            <w:szCs w:val="18"/>
            <w:lang w:eastAsia="en-GB"/>
          </w:rPr>
          <w:t xml:space="preserve">    param3            </w:t>
        </w:r>
      </w:ins>
      <w:ins w:id="1731" w:author="Toyota (Kai-Erik Sunell)" w:date="2026-01-20T18:16:00Z">
        <w:r>
          <w:rPr>
            <w:rFonts w:eastAsia="Times New Roman"/>
            <w:noProof w:val="0"/>
            <w:sz w:val="14"/>
            <w:szCs w:val="18"/>
            <w:lang w:eastAsia="en-GB"/>
          </w:rPr>
          <w:t xml:space="preserve">     ENUMERATED {on, off}            OPTIONAL,</w:t>
        </w:r>
      </w:ins>
    </w:p>
    <w:p w14:paraId="79E4DDA4" w14:textId="47CA0148" w:rsidR="004355A6" w:rsidRDefault="004355A6" w:rsidP="00B45F15">
      <w:pPr>
        <w:pStyle w:val="PL"/>
        <w:overflowPunct w:val="0"/>
        <w:autoSpaceDE w:val="0"/>
        <w:autoSpaceDN w:val="0"/>
        <w:adjustRightInd w:val="0"/>
        <w:textAlignment w:val="baseline"/>
        <w:rPr>
          <w:ins w:id="1732" w:author="Toyota (Kai-Erik Sunell)" w:date="2026-01-20T18:15:00Z"/>
          <w:rFonts w:eastAsia="Times New Roman"/>
          <w:noProof w:val="0"/>
          <w:sz w:val="14"/>
          <w:szCs w:val="18"/>
          <w:lang w:eastAsia="en-GB"/>
        </w:rPr>
      </w:pPr>
      <w:ins w:id="1733"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734" w:author="Toyota (Kai-Erik Sunell)" w:date="2026-01-20T18:15:00Z"/>
          <w:rFonts w:eastAsia="Times New Roman"/>
          <w:noProof w:val="0"/>
          <w:sz w:val="14"/>
          <w:szCs w:val="18"/>
          <w:lang w:eastAsia="en-GB"/>
        </w:rPr>
      </w:pPr>
      <w:ins w:id="1735"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736" w:author="Toyota (Kai-Erik Sunell)" w:date="2026-01-20T18:17:00Z"/>
          <w:rFonts w:eastAsia="Times New Roman"/>
          <w:noProof w:val="0"/>
          <w:sz w:val="14"/>
          <w:szCs w:val="18"/>
          <w:lang w:eastAsia="en-GB"/>
        </w:rPr>
      </w:pPr>
      <w:ins w:id="1737" w:author="Toyota (Kai-Erik Sunell)" w:date="2026-01-20T18:15:00Z">
        <w:r>
          <w:rPr>
            <w:rFonts w:eastAsia="Times New Roman"/>
            <w:noProof w:val="0"/>
            <w:sz w:val="14"/>
            <w:szCs w:val="18"/>
            <w:lang w:eastAsia="en-GB"/>
          </w:rPr>
          <w:t xml:space="preserve">    </w:t>
        </w:r>
      </w:ins>
      <w:ins w:id="1738" w:author="Toyota (Kai-Erik Sunell)" w:date="2026-01-20T18:17:00Z">
        <w:r>
          <w:rPr>
            <w:rFonts w:eastAsia="Times New Roman"/>
            <w:noProof w:val="0"/>
            <w:sz w:val="14"/>
            <w:szCs w:val="18"/>
            <w:lang w:eastAsia="en-GB"/>
          </w:rPr>
          <w:t>p</w:t>
        </w:r>
      </w:ins>
      <w:ins w:id="1739" w:author="Toyota (Kai-Erik Sunell)" w:date="2026-01-20T18:15:00Z">
        <w:r>
          <w:rPr>
            <w:rFonts w:eastAsia="Times New Roman"/>
            <w:noProof w:val="0"/>
            <w:sz w:val="14"/>
            <w:szCs w:val="18"/>
            <w:lang w:eastAsia="en-GB"/>
          </w:rPr>
          <w:t>aram</w:t>
        </w:r>
      </w:ins>
      <w:ins w:id="1740" w:author="Toyota (Kai-Erik Sunell)" w:date="2026-01-20T18:17:00Z">
        <w:r>
          <w:rPr>
            <w:rFonts w:eastAsia="Times New Roman"/>
            <w:noProof w:val="0"/>
            <w:sz w:val="14"/>
            <w:szCs w:val="18"/>
            <w:lang w:eastAsia="en-GB"/>
          </w:rPr>
          <w:t>2</w:t>
        </w:r>
      </w:ins>
      <w:ins w:id="1741" w:author="Toyota (Kai-Erik Sunell)" w:date="2026-01-20T18:16:00Z">
        <w:r>
          <w:rPr>
            <w:rFonts w:eastAsia="Times New Roman"/>
            <w:noProof w:val="0"/>
            <w:sz w:val="14"/>
            <w:szCs w:val="18"/>
            <w:lang w:eastAsia="en-GB"/>
          </w:rPr>
          <w:t>-ext              INTEGER(128..</w:t>
        </w:r>
      </w:ins>
      <w:ins w:id="1742"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743" w:author="Toyota (Kai-Erik Sunell)" w:date="2026-01-20T16:07:00Z"/>
          <w:rFonts w:eastAsia="Times New Roman"/>
          <w:noProof w:val="0"/>
          <w:sz w:val="14"/>
          <w:szCs w:val="18"/>
          <w:lang w:eastAsia="en-GB"/>
        </w:rPr>
      </w:pPr>
      <w:ins w:id="1744"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745" w:author="Toyota (Kai-Erik Sunell)" w:date="2026-01-20T16:08:00Z"/>
          <w:rFonts w:eastAsia="Times New Roman"/>
          <w:noProof w:val="0"/>
          <w:sz w:val="14"/>
          <w:szCs w:val="18"/>
          <w:lang w:eastAsia="en-GB"/>
        </w:rPr>
      </w:pPr>
      <w:ins w:id="1746"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747" w:author="Toyota (Kai-Erik Sunell)" w:date="2026-01-20T16:07:00Z"/>
          <w:rFonts w:eastAsia="Times New Roman"/>
          <w:noProof w:val="0"/>
          <w:sz w:val="14"/>
          <w:szCs w:val="18"/>
          <w:lang w:eastAsia="en-GB"/>
        </w:rPr>
      </w:pPr>
    </w:p>
    <w:p w14:paraId="12DDCC5F" w14:textId="77777777" w:rsidR="00B45F15" w:rsidRDefault="00B45F15" w:rsidP="00482DE7">
      <w:pPr>
        <w:pStyle w:val="a9"/>
        <w:rPr>
          <w:ins w:id="1748" w:author="Toyota (Kai-Erik Sunell)" w:date="2026-01-21T10:40:00Z"/>
        </w:rPr>
      </w:pPr>
    </w:p>
    <w:p w14:paraId="3C3E458F" w14:textId="2E1677DC" w:rsidR="00455AFD" w:rsidRDefault="00455AFD" w:rsidP="00482DE7">
      <w:pPr>
        <w:pStyle w:val="a9"/>
        <w:rPr>
          <w:ins w:id="1749" w:author="Toyota (Kai-Erik Sunell)" w:date="2026-01-21T10:41:00Z"/>
        </w:rPr>
      </w:pPr>
      <w:ins w:id="1750" w:author="Toyota (Kai-Erik Sunell)" w:date="2026-01-21T10:40:00Z">
        <w:r>
          <w:t>Here is another variant where the param2 value range is extended</w:t>
        </w:r>
      </w:ins>
      <w:ins w:id="1751" w:author="Toyota (Kai-Erik Sunell)" w:date="2026-01-21T10:42:00Z">
        <w:r>
          <w:t xml:space="preserve"> from 0..127 to 128..255</w:t>
        </w:r>
      </w:ins>
      <w:ins w:id="1752" w:author="Toyota (Kai-Erik Sunell)" w:date="2026-01-21T10:40:00Z">
        <w:r>
          <w:t xml:space="preserve"> by</w:t>
        </w:r>
      </w:ins>
      <w:ins w:id="1753" w:author="Toyota (Kai-Erik Sunell)" w:date="2026-01-21T10:50:00Z">
        <w:r w:rsidR="004730A7">
          <w:t xml:space="preserve"> only</w:t>
        </w:r>
      </w:ins>
      <w:ins w:id="1754" w:author="Toyota (Kai-Erik Sunell)" w:date="2026-01-21T10:40:00Z">
        <w:r>
          <w:t xml:space="preserve"> changing the con</w:t>
        </w:r>
      </w:ins>
      <w:ins w:id="1755" w:author="Toyota (Kai-Erik Sunell)" w:date="2026-01-21T10:41:00Z">
        <w:r>
          <w:t>straints whereas the information element defines an unbounded integer type</w:t>
        </w:r>
      </w:ins>
      <w:ins w:id="1756" w:author="Toyota (Kai-Erik Sunell)" w:date="2026-01-21T10:50:00Z">
        <w:r w:rsidR="004730A7">
          <w:t xml:space="preserve"> withou</w:t>
        </w:r>
      </w:ins>
      <w:ins w:id="1757" w:author="Toyota (Kai-Erik Sunell)" w:date="2026-01-21T10:51:00Z">
        <w:r w:rsidR="004730A7">
          <w:t>t any value range</w:t>
        </w:r>
      </w:ins>
      <w:ins w:id="1758" w:author="Toyota (Kai-Erik Sunell)" w:date="2026-01-21T10:41:00Z">
        <w:r>
          <w:t>:</w:t>
        </w:r>
      </w:ins>
    </w:p>
    <w:p w14:paraId="185F5BA3" w14:textId="77777777" w:rsidR="00455AFD" w:rsidRDefault="00455AFD" w:rsidP="00482DE7">
      <w:pPr>
        <w:pStyle w:val="a9"/>
        <w:rPr>
          <w:ins w:id="1759"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760"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761" w:author="Toyota (Kai-Erik Sunell)" w:date="2026-01-21T10:41:00Z"/>
          <w:rFonts w:eastAsia="Times New Roman"/>
          <w:noProof w:val="0"/>
          <w:sz w:val="14"/>
          <w:szCs w:val="18"/>
          <w:lang w:eastAsia="en-GB"/>
        </w:rPr>
      </w:pPr>
      <w:ins w:id="1762"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763" w:author="Toyota (Kai-Erik Sunell)" w:date="2026-01-21T10:41:00Z"/>
          <w:rFonts w:eastAsia="Times New Roman"/>
          <w:noProof w:val="0"/>
          <w:sz w:val="14"/>
          <w:szCs w:val="18"/>
          <w:lang w:eastAsia="en-GB"/>
        </w:rPr>
      </w:pPr>
      <w:ins w:id="1764" w:author="Toyota (Kai-Erik Sunell)" w:date="2026-01-21T10:41:00Z">
        <w:r>
          <w:rPr>
            <w:rFonts w:eastAsia="Times New Roman"/>
            <w:noProof w:val="0"/>
            <w:sz w:val="14"/>
            <w:szCs w:val="18"/>
            <w:lang w:eastAsia="en-GB"/>
          </w:rPr>
          <w:t xml:space="preserve">    configuration1       IE (WITH COMPONENTS { ...,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765" w:author="Toyota (Kai-Erik Sunell)" w:date="2026-01-21T10:41:00Z"/>
          <w:rFonts w:eastAsia="Times New Roman"/>
          <w:noProof w:val="0"/>
          <w:sz w:val="14"/>
          <w:szCs w:val="18"/>
          <w:lang w:eastAsia="en-GB"/>
        </w:rPr>
      </w:pPr>
      <w:ins w:id="1766" w:author="Toyota (Kai-Erik Sunell)" w:date="2026-01-21T10:41:00Z">
        <w:r>
          <w:rPr>
            <w:rFonts w:eastAsia="Times New Roman"/>
            <w:noProof w:val="0"/>
            <w:sz w:val="14"/>
            <w:szCs w:val="18"/>
            <w:lang w:eastAsia="en-GB"/>
          </w:rPr>
          <w:t xml:space="preserve">    configuration2       IE (WITH COMPONENTS { ..., param2 PRESENT, param3 PRESENT }),</w:t>
        </w:r>
      </w:ins>
    </w:p>
    <w:p w14:paraId="2F8C421C" w14:textId="77777777" w:rsidR="00455AFD" w:rsidRDefault="00455AFD" w:rsidP="00455AFD">
      <w:pPr>
        <w:pStyle w:val="PL"/>
        <w:overflowPunct w:val="0"/>
        <w:autoSpaceDE w:val="0"/>
        <w:autoSpaceDN w:val="0"/>
        <w:adjustRightInd w:val="0"/>
        <w:textAlignment w:val="baseline"/>
        <w:rPr>
          <w:ins w:id="1767" w:author="Toyota (Kai-Erik Sunell)" w:date="2026-01-21T10:41:00Z"/>
          <w:rFonts w:eastAsia="Times New Roman"/>
          <w:noProof w:val="0"/>
          <w:sz w:val="14"/>
          <w:szCs w:val="18"/>
          <w:lang w:eastAsia="en-GB"/>
        </w:rPr>
      </w:pPr>
      <w:ins w:id="1768"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769" w:author="Toyota (Kai-Erik Sunell)" w:date="2026-01-21T10:41:00Z"/>
          <w:rFonts w:eastAsia="Times New Roman"/>
          <w:noProof w:val="0"/>
          <w:sz w:val="14"/>
          <w:szCs w:val="18"/>
          <w:lang w:eastAsia="en-GB"/>
        </w:rPr>
      </w:pPr>
      <w:ins w:id="1770" w:author="Toyota (Kai-Erik Sunell)" w:date="2026-01-21T10:41:00Z">
        <w:r>
          <w:rPr>
            <w:rFonts w:eastAsia="Times New Roman"/>
            <w:noProof w:val="0"/>
            <w:sz w:val="14"/>
            <w:szCs w:val="18"/>
            <w:lang w:eastAsia="en-GB"/>
          </w:rPr>
          <w:t xml:space="preserve">    configuration3       IE (WITH COMPONENTS { ..., param2 </w:t>
        </w:r>
      </w:ins>
      <w:ins w:id="1771" w:author="Toyota (Kai-Erik Sunell)" w:date="2026-01-21T10:42:00Z">
        <w:r>
          <w:rPr>
            <w:rFonts w:eastAsia="Times New Roman"/>
            <w:noProof w:val="0"/>
            <w:sz w:val="14"/>
            <w:szCs w:val="18"/>
            <w:lang w:eastAsia="en-GB"/>
          </w:rPr>
          <w:t>(128</w:t>
        </w:r>
      </w:ins>
      <w:ins w:id="1772" w:author="Toyota (Kai-Erik Sunell)" w:date="2026-01-21T10:43:00Z">
        <w:r>
          <w:rPr>
            <w:rFonts w:eastAsia="Times New Roman"/>
            <w:noProof w:val="0"/>
            <w:sz w:val="14"/>
            <w:szCs w:val="18"/>
            <w:lang w:eastAsia="en-GB"/>
          </w:rPr>
          <w:t>.</w:t>
        </w:r>
      </w:ins>
      <w:ins w:id="1773" w:author="Toyota (Kai-Erik Sunell)" w:date="2026-01-21T10:42:00Z">
        <w:r>
          <w:rPr>
            <w:rFonts w:eastAsia="Times New Roman"/>
            <w:noProof w:val="0"/>
            <w:sz w:val="14"/>
            <w:szCs w:val="18"/>
            <w:lang w:eastAsia="en-GB"/>
          </w:rPr>
          <w:t>.255) PRESENT</w:t>
        </w:r>
      </w:ins>
      <w:ins w:id="1774" w:author="Toyota (Kai-Erik Sunell)" w:date="2026-01-21T10:41:00Z">
        <w:r>
          <w:rPr>
            <w:rFonts w:eastAsia="Times New Roman"/>
            <w:noProof w:val="0"/>
            <w:sz w:val="14"/>
            <w:szCs w:val="18"/>
            <w:lang w:eastAsia="en-GB"/>
          </w:rPr>
          <w:t>, param3 ABSENT</w:t>
        </w:r>
      </w:ins>
      <w:ins w:id="1775" w:author="Toyota (Kai-Erik Sunell)" w:date="2026-01-21T10:42:00Z">
        <w:r>
          <w:rPr>
            <w:rFonts w:eastAsia="Times New Roman"/>
            <w:noProof w:val="0"/>
            <w:sz w:val="14"/>
            <w:szCs w:val="18"/>
            <w:lang w:eastAsia="en-GB"/>
          </w:rPr>
          <w:t xml:space="preserve"> </w:t>
        </w:r>
      </w:ins>
      <w:ins w:id="1776"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777" w:author="Toyota (Kai-Erik Sunell)" w:date="2026-01-21T10:41:00Z"/>
          <w:rFonts w:eastAsia="Times New Roman"/>
          <w:noProof w:val="0"/>
          <w:sz w:val="14"/>
          <w:szCs w:val="18"/>
          <w:lang w:eastAsia="en-GB"/>
        </w:rPr>
      </w:pPr>
      <w:ins w:id="1778"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779"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780" w:author="Toyota (Kai-Erik Sunell)" w:date="2026-01-21T10:41:00Z"/>
          <w:rFonts w:eastAsia="Times New Roman"/>
          <w:noProof w:val="0"/>
          <w:sz w:val="14"/>
          <w:szCs w:val="18"/>
          <w:lang w:eastAsia="en-GB"/>
        </w:rPr>
      </w:pPr>
      <w:ins w:id="1781" w:author="Toyota (Kai-Erik Sunell)" w:date="2026-01-21T10:41: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782" w:author="Toyota (Kai-Erik Sunell)" w:date="2026-01-21T10:41:00Z"/>
          <w:rFonts w:eastAsia="Times New Roman"/>
          <w:noProof w:val="0"/>
          <w:sz w:val="14"/>
          <w:szCs w:val="18"/>
          <w:lang w:eastAsia="en-GB"/>
        </w:rPr>
      </w:pPr>
      <w:ins w:id="1783" w:author="Toyota (Kai-Erik Sunell)" w:date="2026-01-21T10:41: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784" w:author="Toyota (Kai-Erik Sunell)" w:date="2026-01-21T10:41:00Z"/>
          <w:rFonts w:eastAsia="Times New Roman"/>
          <w:noProof w:val="0"/>
          <w:sz w:val="14"/>
          <w:szCs w:val="18"/>
          <w:lang w:eastAsia="en-GB"/>
        </w:rPr>
      </w:pPr>
      <w:ins w:id="1785" w:author="Toyota (Kai-Erik Sunell)" w:date="2026-01-21T10:41: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ins>
      <w:ins w:id="1786" w:author="Toyota (Kai-Erik Sunell)" w:date="2026-01-21T10:43:00Z">
        <w:r>
          <w:rPr>
            <w:rFonts w:eastAsia="Times New Roman"/>
            <w:noProof w:val="0"/>
            <w:sz w:val="14"/>
            <w:szCs w:val="18"/>
            <w:lang w:eastAsia="en-GB"/>
          </w:rPr>
          <w:t xml:space="preserve">        </w:t>
        </w:r>
      </w:ins>
      <w:ins w:id="1787"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788" w:author="Toyota (Kai-Erik Sunell)" w:date="2026-01-21T10:41:00Z"/>
          <w:rFonts w:eastAsia="Times New Roman"/>
          <w:noProof w:val="0"/>
          <w:sz w:val="14"/>
          <w:szCs w:val="18"/>
          <w:lang w:eastAsia="en-GB"/>
        </w:rPr>
      </w:pPr>
      <w:ins w:id="1789" w:author="Toyota (Kai-Erik Sunell)" w:date="2026-01-21T10:41:00Z">
        <w:r>
          <w:rPr>
            <w:rFonts w:eastAsia="Times New Roman"/>
            <w:noProof w:val="0"/>
            <w:sz w:val="14"/>
            <w:szCs w:val="18"/>
            <w:lang w:eastAsia="en-GB"/>
          </w:rPr>
          <w:t xml:space="preserve">    param3                 ENUMERATED {on, off}            OPTIONAL,</w:t>
        </w:r>
      </w:ins>
    </w:p>
    <w:p w14:paraId="7121EC56" w14:textId="6539470D" w:rsidR="00455AFD" w:rsidRDefault="00455AFD" w:rsidP="00455AFD">
      <w:pPr>
        <w:pStyle w:val="PL"/>
        <w:overflowPunct w:val="0"/>
        <w:autoSpaceDE w:val="0"/>
        <w:autoSpaceDN w:val="0"/>
        <w:adjustRightInd w:val="0"/>
        <w:textAlignment w:val="baseline"/>
        <w:rPr>
          <w:ins w:id="1790" w:author="Toyota (Kai-Erik Sunell)" w:date="2026-01-21T10:41:00Z"/>
          <w:rFonts w:eastAsia="Times New Roman"/>
          <w:noProof w:val="0"/>
          <w:sz w:val="14"/>
          <w:szCs w:val="18"/>
          <w:lang w:eastAsia="en-GB"/>
        </w:rPr>
      </w:pPr>
      <w:ins w:id="1791"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792" w:author="Toyota (Kai-Erik Sunell)" w:date="2026-01-21T10:41:00Z"/>
          <w:rFonts w:eastAsia="Times New Roman"/>
          <w:noProof w:val="0"/>
          <w:sz w:val="14"/>
          <w:szCs w:val="18"/>
          <w:lang w:eastAsia="en-GB"/>
        </w:rPr>
      </w:pPr>
      <w:ins w:id="1793"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794" w:author="Toyota (Kai-Erik Sunell)" w:date="2026-01-21T10:41:00Z"/>
          <w:rFonts w:eastAsia="Times New Roman"/>
          <w:noProof w:val="0"/>
          <w:sz w:val="14"/>
          <w:szCs w:val="18"/>
          <w:lang w:eastAsia="en-GB"/>
        </w:rPr>
      </w:pPr>
    </w:p>
    <w:p w14:paraId="50A012F5" w14:textId="77777777" w:rsidR="00455AFD" w:rsidRDefault="00455AFD" w:rsidP="00482DE7">
      <w:pPr>
        <w:pStyle w:val="a9"/>
        <w:rPr>
          <w:ins w:id="1795" w:author="Toyota (Kai-Erik Sunell)" w:date="2026-01-21T10:40:00Z"/>
        </w:rPr>
      </w:pPr>
    </w:p>
    <w:p w14:paraId="68C71E49" w14:textId="77777777" w:rsidR="00347DFF" w:rsidRPr="0060404A" w:rsidRDefault="00347DFF" w:rsidP="00482DE7">
      <w:pPr>
        <w:pStyle w:val="a9"/>
      </w:pPr>
    </w:p>
    <w:p w14:paraId="3C50C418" w14:textId="77777777" w:rsidR="00482DE7" w:rsidRDefault="00482DE7" w:rsidP="00482DE7">
      <w:pPr>
        <w:pStyle w:val="31"/>
      </w:pPr>
      <w:r>
        <w:t>4.2.2</w:t>
      </w:r>
      <w:r>
        <w:tab/>
        <w:t>Accommodate for critical extensions of IE types</w:t>
      </w:r>
    </w:p>
    <w:p w14:paraId="017F9D45" w14:textId="0B2D93CE" w:rsidR="00482DE7" w:rsidRDefault="002938D8" w:rsidP="00482DE7">
      <w:pPr>
        <w:pStyle w:val="a9"/>
      </w:pPr>
      <w:hyperlink r:id="rId42" w:history="1">
        <w:r w:rsidR="00482DE7" w:rsidRPr="00E803BF">
          <w:rPr>
            <w:rStyle w:val="af5"/>
          </w:rPr>
          <w:t>R2-2508614</w:t>
        </w:r>
      </w:hyperlink>
      <w:r w:rsidR="00482DE7">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a9"/>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top-level IEs. Using them instead on lower level IEs (e.g. PDSCH-Config) would allow RAN2 to introduce a new variant (e.g. PDSCH-Config-r23) where needed while avoiding an entirely new configuration structure. The latter would have happened if RAN2 had ever used the critical extension of near-top-level IEs such as </w:t>
      </w:r>
      <w:proofErr w:type="spellStart"/>
      <w:r>
        <w:t>RRCReconfiguration</w:t>
      </w:r>
      <w:proofErr w:type="spellEnd"/>
      <w:r>
        <w:t xml:space="preserve">. </w:t>
      </w:r>
    </w:p>
    <w:p w14:paraId="669B9BB5" w14:textId="77777777" w:rsidR="00482DE7" w:rsidRDefault="00482DE7" w:rsidP="00482DE7">
      <w:pPr>
        <w:pStyle w:val="a9"/>
      </w:pPr>
      <w:r>
        <w:t>The contribution highlighted that such it would be important that instances of the new and old type can be referred to by the same legacy ID type (e.g. PDSCH-</w:t>
      </w:r>
      <w:proofErr w:type="spellStart"/>
      <w:r>
        <w:t>ConfigId</w:t>
      </w:r>
      <w:proofErr w:type="spellEnd"/>
      <w:r>
        <w:t xml:space="preserve">). Otherwise, RAN2 would also have to change all other IEs that referred to the old type. </w:t>
      </w:r>
    </w:p>
    <w:p w14:paraId="2C5F44F5" w14:textId="1C97EE05" w:rsidR="00C4528F" w:rsidRDefault="002E5277" w:rsidP="00482DE7">
      <w:pPr>
        <w:pStyle w:val="a9"/>
        <w:rPr>
          <w:ins w:id="1796" w:author="Ericsson" w:date="2025-12-22T16:09:00Z"/>
        </w:rPr>
      </w:pPr>
      <w:ins w:id="1797" w:author="Ericsson" w:date="2025-12-22T16:06:00Z">
        <w:r w:rsidRPr="00B50A09">
          <w:rPr>
            <w:b/>
            <w:bCs/>
          </w:rPr>
          <w:t>Proposed design principle</w:t>
        </w:r>
        <w:r>
          <w:t>:</w:t>
        </w:r>
        <w:r w:rsidR="00140D67">
          <w:t xml:space="preserve"> </w:t>
        </w:r>
      </w:ins>
      <w:ins w:id="1798" w:author="Ericsson" w:date="2025-12-22T16:07:00Z">
        <w:r w:rsidR="001D5E69">
          <w:t>A</w:t>
        </w:r>
        <w:r w:rsidR="00140D67" w:rsidRPr="00140D67">
          <w:t xml:space="preserve">ccommodate for critical extensions of lower-level configuration IEs </w:t>
        </w:r>
        <w:r w:rsidR="001D5E69">
          <w:t xml:space="preserve">(e.g. PDSCH-Config, </w:t>
        </w:r>
        <w:proofErr w:type="spellStart"/>
        <w:r w:rsidR="001D5E69">
          <w:t>SearchSpace</w:t>
        </w:r>
        <w:proofErr w:type="spellEnd"/>
        <w:r w:rsidR="001D5E69">
          <w:t>-Config, …)</w:t>
        </w:r>
      </w:ins>
      <w:ins w:id="1799" w:author="Ericsson" w:date="2025-12-22T16:08:00Z">
        <w:r w:rsidR="00917DCC">
          <w:t xml:space="preserve"> </w:t>
        </w:r>
      </w:ins>
      <w:ins w:id="1800" w:author="Ericsson" w:date="2025-12-22T16:07:00Z">
        <w:r w:rsidR="00140D67" w:rsidRPr="00140D67">
          <w:t>using CHOICE structure</w:t>
        </w:r>
      </w:ins>
      <w:ins w:id="1801" w:author="Ericsson" w:date="2025-12-22T16:08:00Z">
        <w:r w:rsidR="00F20F9A">
          <w:t xml:space="preserve"> and for non-critical extensions by an extension marker (“…”). Decide on a case-by-case basis</w:t>
        </w:r>
        <w:r w:rsidR="00705D53">
          <w:t xml:space="preserve"> which extension mechanisms to apply</w:t>
        </w:r>
      </w:ins>
      <w:ins w:id="1802" w:author="Ericsson" w:date="2025-12-22T16:09:00Z">
        <w:r w:rsidR="00705D53">
          <w:t>.</w:t>
        </w:r>
      </w:ins>
    </w:p>
    <w:p w14:paraId="5D04E1FA" w14:textId="5F98A784" w:rsidR="00CF2775" w:rsidRDefault="00CF2775" w:rsidP="00482DE7">
      <w:pPr>
        <w:pStyle w:val="a9"/>
      </w:pPr>
      <w:ins w:id="1803" w:author="Ericsson" w:date="2025-12-22T16:09:00Z">
        <w:r w:rsidRPr="00B50A09">
          <w:rPr>
            <w:b/>
            <w:bCs/>
          </w:rPr>
          <w:t>Proposed design principle</w:t>
        </w:r>
        <w:r>
          <w:t>:</w:t>
        </w:r>
      </w:ins>
      <w:ins w:id="1804" w:author="Ericsson" w:date="2025-12-22T16:12:00Z">
        <w:r w:rsidR="00D72EED">
          <w:t xml:space="preserve"> </w:t>
        </w:r>
      </w:ins>
      <w:ins w:id="1805" w:author="Ericsson" w:date="2025-12-22T16:14:00Z">
        <w:r w:rsidR="005A6F5A">
          <w:t xml:space="preserve">When IEs are associated with an ID (e.g. in an </w:t>
        </w:r>
        <w:proofErr w:type="spellStart"/>
        <w:r w:rsidR="005A6F5A">
          <w:t>AddMod</w:t>
        </w:r>
        <w:proofErr w:type="spellEnd"/>
        <w:r w:rsidR="005A6F5A">
          <w:t xml:space="preserve"> </w:t>
        </w:r>
      </w:ins>
      <w:ins w:id="1806" w:author="Ericsson" w:date="2025-12-22T16:15:00Z">
        <w:r w:rsidR="00A40B8D">
          <w:t>list</w:t>
        </w:r>
      </w:ins>
      <w:ins w:id="1807" w:author="Ericsson" w:date="2025-12-22T16:14:00Z">
        <w:r w:rsidR="005A6F5A">
          <w:t>)</w:t>
        </w:r>
        <w:r w:rsidR="00FC6B8F">
          <w:t xml:space="preserve"> their critical extensions should be addressed by the </w:t>
        </w:r>
      </w:ins>
      <w:ins w:id="1808" w:author="Ericsson" w:date="2025-12-22T16:15:00Z">
        <w:r w:rsidR="00A40B8D">
          <w:t>same ID type</w:t>
        </w:r>
      </w:ins>
      <w:ins w:id="1809" w:author="Ericsson" w:date="2025-12-22T16:16:00Z">
        <w:r w:rsidR="00362834">
          <w:t xml:space="preserve">. This </w:t>
        </w:r>
      </w:ins>
      <w:ins w:id="1810" w:author="Ericsson" w:date="2025-12-22T16:15:00Z">
        <w:r w:rsidR="009D7F85">
          <w:t>minimize</w:t>
        </w:r>
      </w:ins>
      <w:ins w:id="1811" w:author="Ericsson" w:date="2025-12-22T16:16:00Z">
        <w:r w:rsidR="00362834">
          <w:t>s</w:t>
        </w:r>
      </w:ins>
      <w:ins w:id="1812" w:author="Ericsson" w:date="2025-12-22T16:15:00Z">
        <w:r w:rsidR="009D7F85">
          <w:t xml:space="preserve"> changes </w:t>
        </w:r>
      </w:ins>
      <w:ins w:id="1813" w:author="Ericsson" w:date="2025-12-22T16:16:00Z">
        <w:r w:rsidR="00515C53">
          <w:t xml:space="preserve">in other IEs </w:t>
        </w:r>
      </w:ins>
      <w:ins w:id="1814" w:author="Ericsson" w:date="2025-12-22T16:17:00Z">
        <w:r w:rsidR="00362834">
          <w:t xml:space="preserve">which </w:t>
        </w:r>
      </w:ins>
      <w:ins w:id="1815" w:author="Ericsson" w:date="2025-12-22T16:16:00Z">
        <w:r w:rsidR="00515C53">
          <w:t xml:space="preserve">use </w:t>
        </w:r>
      </w:ins>
      <w:ins w:id="1816" w:author="Ericsson" w:date="2025-12-22T16:17:00Z">
        <w:r w:rsidR="00362834">
          <w:t xml:space="preserve">ID type </w:t>
        </w:r>
      </w:ins>
      <w:ins w:id="1817" w:author="Ericsson" w:date="2025-12-22T16:16:00Z">
        <w:r w:rsidR="00515C53">
          <w:t xml:space="preserve">for </w:t>
        </w:r>
      </w:ins>
      <w:ins w:id="1818" w:author="Ericsson" w:date="2025-12-22T16:15:00Z">
        <w:r w:rsidR="00A40B8D">
          <w:t>referenc</w:t>
        </w:r>
      </w:ins>
      <w:ins w:id="1819" w:author="Ericsson" w:date="2025-12-22T16:16:00Z">
        <w:r w:rsidR="00515C53">
          <w:t>ing</w:t>
        </w:r>
      </w:ins>
      <w:ins w:id="1820" w:author="Ericsson" w:date="2025-12-22T16:17:00Z">
        <w:r w:rsidR="00362834">
          <w:t>.</w:t>
        </w:r>
      </w:ins>
    </w:p>
    <w:tbl>
      <w:tblPr>
        <w:tblStyle w:val="aff4"/>
        <w:tblW w:w="0" w:type="auto"/>
        <w:tblLook w:val="04A0" w:firstRow="1" w:lastRow="0" w:firstColumn="1" w:lastColumn="0" w:noHBand="0" w:noVBand="1"/>
      </w:tblPr>
      <w:tblGrid>
        <w:gridCol w:w="1980"/>
        <w:gridCol w:w="7649"/>
      </w:tblGrid>
      <w:tr w:rsidR="00482DE7" w:rsidRPr="00E803BF" w14:paraId="10BAD16D" w14:textId="77777777" w:rsidTr="004C17F7">
        <w:tc>
          <w:tcPr>
            <w:tcW w:w="1980" w:type="dxa"/>
          </w:tcPr>
          <w:p w14:paraId="7AB166C0" w14:textId="77777777" w:rsidR="00482DE7" w:rsidRPr="00E803BF" w:rsidRDefault="00482DE7" w:rsidP="00885928">
            <w:pPr>
              <w:pStyle w:val="TAH"/>
            </w:pPr>
            <w:r w:rsidRPr="00E803BF">
              <w:lastRenderedPageBreak/>
              <w:t>Company Name</w:t>
            </w:r>
          </w:p>
        </w:tc>
        <w:tc>
          <w:tcPr>
            <w:tcW w:w="7649" w:type="dxa"/>
          </w:tcPr>
          <w:p w14:paraId="02BFBCCE" w14:textId="77777777" w:rsidR="00482DE7" w:rsidRPr="00E803BF" w:rsidRDefault="00482DE7" w:rsidP="00885928">
            <w:pPr>
              <w:pStyle w:val="TAH"/>
            </w:pPr>
            <w:r w:rsidRPr="00E803BF">
              <w:t>Comment</w:t>
            </w:r>
            <w:r>
              <w:t xml:space="preserve"> on problem</w:t>
            </w:r>
          </w:p>
        </w:tc>
      </w:tr>
      <w:tr w:rsidR="003B1F11" w:rsidRPr="004546F8" w14:paraId="6F9EA895" w14:textId="77777777" w:rsidTr="004C17F7">
        <w:tc>
          <w:tcPr>
            <w:tcW w:w="1980" w:type="dxa"/>
          </w:tcPr>
          <w:p w14:paraId="6A010AFA" w14:textId="5FD6A5B9" w:rsidR="003B1F11" w:rsidRPr="004546F8" w:rsidRDefault="003B1F11" w:rsidP="003B1F11">
            <w:pPr>
              <w:pStyle w:val="TAL"/>
              <w:rPr>
                <w:sz w:val="20"/>
                <w:szCs w:val="20"/>
              </w:rPr>
            </w:pPr>
            <w:ins w:id="1821" w:author="MediaTek (Pasi Laitinen)" w:date="2026-01-16T09:03:00Z">
              <w:r>
                <w:rPr>
                  <w:sz w:val="20"/>
                  <w:szCs w:val="20"/>
                </w:rPr>
                <w:t>MediaTek</w:t>
              </w:r>
            </w:ins>
          </w:p>
        </w:tc>
        <w:tc>
          <w:tcPr>
            <w:tcW w:w="7649" w:type="dxa"/>
          </w:tcPr>
          <w:p w14:paraId="450F1B7F" w14:textId="48A08D0A" w:rsidR="003B1F11" w:rsidRPr="004546F8" w:rsidRDefault="003B1F11" w:rsidP="003B1F11">
            <w:pPr>
              <w:pStyle w:val="TAL"/>
              <w:rPr>
                <w:sz w:val="20"/>
                <w:szCs w:val="20"/>
              </w:rPr>
            </w:pPr>
            <w:ins w:id="1822" w:author="MediaTek (Pasi Laitinen)" w:date="2026-01-16T09:03:00Z">
              <w:r>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ins>
          </w:p>
        </w:tc>
      </w:tr>
      <w:tr w:rsidR="004C17F7" w:rsidRPr="004546F8" w14:paraId="17E57378" w14:textId="77777777" w:rsidTr="004C17F7">
        <w:trPr>
          <w:ins w:id="1823" w:author="Qualcomm (Umesh)" w:date="2026-01-16T09:50:00Z"/>
        </w:trPr>
        <w:tc>
          <w:tcPr>
            <w:tcW w:w="1980" w:type="dxa"/>
          </w:tcPr>
          <w:p w14:paraId="7AE6FC08" w14:textId="77777777" w:rsidR="004C17F7" w:rsidRPr="004546F8" w:rsidRDefault="004C17F7" w:rsidP="00CF583C">
            <w:pPr>
              <w:pStyle w:val="TAL"/>
              <w:rPr>
                <w:ins w:id="1824" w:author="Qualcomm (Umesh)" w:date="2026-01-16T09:50:00Z"/>
                <w:sz w:val="20"/>
                <w:szCs w:val="20"/>
              </w:rPr>
            </w:pPr>
            <w:ins w:id="1825" w:author="Qualcomm (Umesh)" w:date="2026-01-16T09:50:00Z">
              <w:r>
                <w:rPr>
                  <w:sz w:val="20"/>
                  <w:szCs w:val="20"/>
                </w:rPr>
                <w:t>Qualcomm</w:t>
              </w:r>
            </w:ins>
          </w:p>
        </w:tc>
        <w:tc>
          <w:tcPr>
            <w:tcW w:w="7649" w:type="dxa"/>
          </w:tcPr>
          <w:p w14:paraId="0A5FCA6D" w14:textId="56A538C6" w:rsidR="004C17F7" w:rsidRPr="004546F8" w:rsidRDefault="00F22C3F" w:rsidP="00CF583C">
            <w:pPr>
              <w:pStyle w:val="TAL"/>
              <w:rPr>
                <w:ins w:id="1826" w:author="Qualcomm (Umesh)" w:date="2026-01-16T09:50:00Z"/>
                <w:sz w:val="20"/>
                <w:szCs w:val="20"/>
              </w:rPr>
            </w:pPr>
            <w:ins w:id="1827" w:author="Qualcomm (Umesh)" w:date="2026-01-16T11:47:00Z">
              <w:r>
                <w:rPr>
                  <w:sz w:val="20"/>
                  <w:szCs w:val="20"/>
                </w:rPr>
                <w:t xml:space="preserve">Similar view as MediaTek. </w:t>
              </w:r>
            </w:ins>
            <w:ins w:id="1828" w:author="Qualcomm (Umesh)" w:date="2026-01-16T11:48:00Z">
              <w:r w:rsidR="009F40B0">
                <w:rPr>
                  <w:sz w:val="20"/>
                  <w:szCs w:val="20"/>
                </w:rPr>
                <w:t>This should be o</w:t>
              </w:r>
            </w:ins>
            <w:ins w:id="1829" w:author="Qualcomm (Umesh)" w:date="2026-01-16T09:50:00Z">
              <w:r w:rsidR="004C17F7">
                <w:rPr>
                  <w:sz w:val="20"/>
                  <w:szCs w:val="20"/>
                </w:rPr>
                <w:t>k</w:t>
              </w:r>
            </w:ins>
            <w:ins w:id="1830" w:author="Qualcomm (Umesh)" w:date="2026-01-16T11:47:00Z">
              <w:r>
                <w:rPr>
                  <w:sz w:val="20"/>
                  <w:szCs w:val="20"/>
                </w:rPr>
                <w:t xml:space="preserve"> in principle</w:t>
              </w:r>
            </w:ins>
            <w:ins w:id="1831" w:author="Qualcomm (Umesh)" w:date="2026-01-16T09:50:00Z">
              <w:r w:rsidR="004C17F7">
                <w:rPr>
                  <w:sz w:val="20"/>
                  <w:szCs w:val="20"/>
                </w:rPr>
                <w:t xml:space="preserve"> to allow</w:t>
              </w:r>
            </w:ins>
            <w:ins w:id="1832" w:author="Qualcomm (Umesh)" w:date="2026-01-16T13:14:00Z">
              <w:r w:rsidR="00A6727B">
                <w:rPr>
                  <w:sz w:val="20"/>
                  <w:szCs w:val="20"/>
                </w:rPr>
                <w:t>. However,</w:t>
              </w:r>
            </w:ins>
            <w:ins w:id="1833" w:author="Qualcomm (Umesh)" w:date="2026-01-16T11:48:00Z">
              <w:r w:rsidR="009F40B0">
                <w:rPr>
                  <w:sz w:val="20"/>
                  <w:szCs w:val="20"/>
                </w:rPr>
                <w:t xml:space="preserve"> </w:t>
              </w:r>
            </w:ins>
            <w:ins w:id="1834" w:author="Qualcomm (Umesh)" w:date="2026-01-16T13:14:00Z">
              <w:r w:rsidR="00A6727B">
                <w:rPr>
                  <w:sz w:val="20"/>
                  <w:szCs w:val="20"/>
                </w:rPr>
                <w:t xml:space="preserve">making a </w:t>
              </w:r>
            </w:ins>
            <w:ins w:id="1835" w:author="Qualcomm (Umesh)" w:date="2026-01-16T11:48:00Z">
              <w:r w:rsidR="009F40B0">
                <w:rPr>
                  <w:sz w:val="20"/>
                  <w:szCs w:val="20"/>
                </w:rPr>
                <w:t>deci</w:t>
              </w:r>
            </w:ins>
            <w:ins w:id="1836" w:author="Qualcomm (Umesh)" w:date="2026-01-16T13:14:00Z">
              <w:r w:rsidR="00A6727B">
                <w:rPr>
                  <w:sz w:val="20"/>
                  <w:szCs w:val="20"/>
                </w:rPr>
                <w:t>sion</w:t>
              </w:r>
            </w:ins>
            <w:ins w:id="1837" w:author="Qualcomm (Umesh)" w:date="2026-01-16T11:48:00Z">
              <w:r w:rsidR="009F40B0">
                <w:rPr>
                  <w:sz w:val="20"/>
                  <w:szCs w:val="20"/>
                </w:rPr>
                <w:t xml:space="preserve"> </w:t>
              </w:r>
            </w:ins>
            <w:ins w:id="1838" w:author="Qualcomm (Umesh)" w:date="2026-01-16T09:50:00Z">
              <w:r w:rsidR="004C17F7">
                <w:rPr>
                  <w:sz w:val="20"/>
                  <w:szCs w:val="20"/>
                </w:rPr>
                <w:t xml:space="preserve">case-by-case </w:t>
              </w:r>
            </w:ins>
            <w:ins w:id="1839" w:author="Qualcomm (Umesh)" w:date="2026-01-16T11:48:00Z">
              <w:r w:rsidR="009F40B0">
                <w:rPr>
                  <w:sz w:val="20"/>
                  <w:szCs w:val="20"/>
                </w:rPr>
                <w:t>c</w:t>
              </w:r>
            </w:ins>
            <w:ins w:id="1840" w:author="Qualcomm (Umesh)" w:date="2026-01-16T09:50:00Z">
              <w:r w:rsidR="004C17F7">
                <w:rPr>
                  <w:sz w:val="20"/>
                  <w:szCs w:val="20"/>
                </w:rPr>
                <w:t xml:space="preserve">ould be hard in each </w:t>
              </w:r>
            </w:ins>
            <w:ins w:id="1841" w:author="Qualcomm (Umesh)" w:date="2026-01-16T13:14:00Z">
              <w:r w:rsidR="00A6727B">
                <w:rPr>
                  <w:sz w:val="20"/>
                  <w:szCs w:val="20"/>
                </w:rPr>
                <w:t xml:space="preserve">RAN2 </w:t>
              </w:r>
            </w:ins>
            <w:ins w:id="1842" w:author="Qualcomm (Umesh)" w:date="2026-01-16T09:50:00Z">
              <w:r w:rsidR="004C17F7">
                <w:rPr>
                  <w:sz w:val="20"/>
                  <w:szCs w:val="20"/>
                </w:rPr>
                <w:t>meeting</w:t>
              </w:r>
            </w:ins>
            <w:ins w:id="1843" w:author="Qualcomm (Umesh)" w:date="2026-01-16T13:14:00Z">
              <w:r w:rsidR="00A6727B">
                <w:rPr>
                  <w:sz w:val="20"/>
                  <w:szCs w:val="20"/>
                </w:rPr>
                <w:t xml:space="preserve"> for each </w:t>
              </w:r>
            </w:ins>
            <w:ins w:id="1844" w:author="Qualcomm (Umesh)" w:date="2026-01-16T13:15:00Z">
              <w:r w:rsidR="00A341C0">
                <w:rPr>
                  <w:sz w:val="20"/>
                  <w:szCs w:val="20"/>
                </w:rPr>
                <w:t>IE</w:t>
              </w:r>
            </w:ins>
            <w:ins w:id="1845" w:author="Qualcomm (Umesh)" w:date="2026-01-16T13:14:00Z">
              <w:r w:rsidR="00A6727B">
                <w:rPr>
                  <w:sz w:val="20"/>
                  <w:szCs w:val="20"/>
                </w:rPr>
                <w:t>/parameter</w:t>
              </w:r>
            </w:ins>
            <w:ins w:id="1846" w:author="Qualcomm (Umesh)" w:date="2026-01-16T09:50:00Z">
              <w:r w:rsidR="004C17F7">
                <w:rPr>
                  <w:sz w:val="20"/>
                  <w:szCs w:val="20"/>
                </w:rPr>
                <w:t xml:space="preserve"> without a proper</w:t>
              </w:r>
            </w:ins>
            <w:ins w:id="1847" w:author="Qualcomm (Umesh)" w:date="2026-01-16T13:14:00Z">
              <w:r w:rsidR="0078391C">
                <w:rPr>
                  <w:sz w:val="20"/>
                  <w:szCs w:val="20"/>
                </w:rPr>
                <w:t xml:space="preserve"> general</w:t>
              </w:r>
            </w:ins>
            <w:ins w:id="1848" w:author="Qualcomm (Umesh)" w:date="2026-01-16T09:50:00Z">
              <w:r w:rsidR="004C17F7">
                <w:rPr>
                  <w:sz w:val="20"/>
                  <w:szCs w:val="20"/>
                </w:rPr>
                <w:t xml:space="preserve"> guideline.</w:t>
              </w:r>
            </w:ins>
          </w:p>
        </w:tc>
      </w:tr>
      <w:tr w:rsidR="00621CA9" w:rsidRPr="004546F8" w14:paraId="0A57BB3A" w14:textId="77777777" w:rsidTr="004C17F7">
        <w:trPr>
          <w:ins w:id="1849" w:author="OPPO (Qianxi)" w:date="2026-01-19T14:17:00Z"/>
        </w:trPr>
        <w:tc>
          <w:tcPr>
            <w:tcW w:w="1980" w:type="dxa"/>
          </w:tcPr>
          <w:p w14:paraId="6327F8A9" w14:textId="16A1B797" w:rsidR="00621CA9" w:rsidRDefault="00621CA9" w:rsidP="00621CA9">
            <w:pPr>
              <w:pStyle w:val="TAL"/>
              <w:rPr>
                <w:ins w:id="1850" w:author="OPPO (Qianxi)" w:date="2026-01-19T14:17:00Z"/>
              </w:rPr>
            </w:pPr>
            <w:ins w:id="1851" w:author="OPPO (Qianxi)" w:date="2026-01-19T14:17:00Z">
              <w:r>
                <w:rPr>
                  <w:rFonts w:eastAsia="等线" w:hint="eastAsia"/>
                  <w:sz w:val="20"/>
                  <w:szCs w:val="20"/>
                  <w:lang w:eastAsia="zh-CN"/>
                </w:rPr>
                <w:t>O</w:t>
              </w:r>
              <w:r>
                <w:rPr>
                  <w:rFonts w:eastAsia="等线"/>
                  <w:sz w:val="20"/>
                  <w:szCs w:val="20"/>
                  <w:lang w:eastAsia="zh-CN"/>
                </w:rPr>
                <w:t>PPO</w:t>
              </w:r>
            </w:ins>
          </w:p>
        </w:tc>
        <w:tc>
          <w:tcPr>
            <w:tcW w:w="7649" w:type="dxa"/>
          </w:tcPr>
          <w:p w14:paraId="0F7B5AD1" w14:textId="550CE941" w:rsidR="00621CA9" w:rsidRDefault="00621CA9" w:rsidP="00621CA9">
            <w:pPr>
              <w:pStyle w:val="TAL"/>
              <w:rPr>
                <w:ins w:id="1852" w:author="OPPO (Qianxi)" w:date="2026-01-19T14:17:00Z"/>
              </w:rPr>
            </w:pPr>
            <w:ins w:id="1853" w:author="OPPO (Qianxi)" w:date="2026-01-19T14:17:00Z">
              <w:r>
                <w:rPr>
                  <w:rFonts w:eastAsia="等线"/>
                  <w:sz w:val="20"/>
                  <w:szCs w:val="20"/>
                  <w:lang w:eastAsia="zh-CN"/>
                </w:rPr>
                <w:t xml:space="preserve">We do </w:t>
              </w:r>
              <w:r w:rsidRPr="00AB331A">
                <w:rPr>
                  <w:rFonts w:eastAsia="等线"/>
                  <w:b/>
                  <w:bCs/>
                  <w:sz w:val="20"/>
                  <w:szCs w:val="20"/>
                  <w:lang w:eastAsia="zh-CN"/>
                </w:rPr>
                <w:t>not</w:t>
              </w:r>
              <w:r>
                <w:rPr>
                  <w:rFonts w:eastAsia="等线"/>
                  <w:sz w:val="20"/>
                  <w:szCs w:val="20"/>
                  <w:lang w:eastAsia="zh-CN"/>
                </w:rPr>
                <w:t xml:space="preserve"> see there is a critical issue here that requires wider use of critical extension yet. It seems the main source of this proposal is the complication of </w:t>
              </w:r>
              <w:proofErr w:type="spellStart"/>
              <w:r>
                <w:rPr>
                  <w:rFonts w:eastAsia="等线"/>
                  <w:sz w:val="20"/>
                  <w:szCs w:val="20"/>
                  <w:lang w:eastAsia="zh-CN"/>
                </w:rPr>
                <w:t>AddMod</w:t>
              </w:r>
              <w:proofErr w:type="spellEnd"/>
              <w:r>
                <w:rPr>
                  <w:rFonts w:eastAsia="等线"/>
                  <w:sz w:val="20"/>
                  <w:szCs w:val="20"/>
                  <w:lang w:eastAsia="zh-CN"/>
                </w:rPr>
                <w:t xml:space="preserve"> list. If so, as long as the extension mark can be secured for IE in the first release of the list, there seems no major issue left to solve.</w:t>
              </w:r>
            </w:ins>
          </w:p>
        </w:tc>
      </w:tr>
      <w:tr w:rsidR="00926701" w:rsidRPr="004546F8" w14:paraId="0663AAF4" w14:textId="77777777" w:rsidTr="004C17F7">
        <w:trPr>
          <w:ins w:id="1854" w:author="Toyota (Kai-Erik Sunell)" w:date="2026-01-19T16:57:00Z"/>
        </w:trPr>
        <w:tc>
          <w:tcPr>
            <w:tcW w:w="1980" w:type="dxa"/>
          </w:tcPr>
          <w:p w14:paraId="71770916" w14:textId="5B1260D1" w:rsidR="00926701" w:rsidRPr="00926701" w:rsidRDefault="00926701" w:rsidP="00621CA9">
            <w:pPr>
              <w:pStyle w:val="TAL"/>
              <w:rPr>
                <w:ins w:id="1855" w:author="Toyota (Kai-Erik Sunell)" w:date="2026-01-19T16:57:00Z"/>
                <w:rFonts w:eastAsia="等线"/>
                <w:sz w:val="20"/>
                <w:szCs w:val="20"/>
                <w:lang w:eastAsia="zh-CN"/>
                <w:rPrChange w:id="1856" w:author="Toyota (Kai-Erik Sunell)" w:date="2026-01-19T16:58:00Z">
                  <w:rPr>
                    <w:ins w:id="1857" w:author="Toyota (Kai-Erik Sunell)" w:date="2026-01-19T16:57:00Z"/>
                    <w:rFonts w:eastAsia="等线"/>
                    <w:lang w:eastAsia="zh-CN"/>
                  </w:rPr>
                </w:rPrChange>
              </w:rPr>
            </w:pPr>
            <w:ins w:id="1858" w:author="Toyota (Kai-Erik Sunell)" w:date="2026-01-19T16:57:00Z">
              <w:r w:rsidRPr="00926701">
                <w:rPr>
                  <w:rFonts w:eastAsia="等线"/>
                  <w:lang w:eastAsia="zh-CN"/>
                </w:rPr>
                <w:t>Toyota</w:t>
              </w:r>
            </w:ins>
          </w:p>
        </w:tc>
        <w:tc>
          <w:tcPr>
            <w:tcW w:w="7649" w:type="dxa"/>
          </w:tcPr>
          <w:p w14:paraId="7EA47684" w14:textId="3D140BC5" w:rsidR="00926701" w:rsidRPr="00926701" w:rsidRDefault="003F3CB9" w:rsidP="00621CA9">
            <w:pPr>
              <w:pStyle w:val="TAL"/>
              <w:rPr>
                <w:ins w:id="1859" w:author="Toyota (Kai-Erik Sunell)" w:date="2026-01-19T16:57:00Z"/>
                <w:rFonts w:eastAsia="等线"/>
                <w:sz w:val="20"/>
                <w:szCs w:val="20"/>
                <w:lang w:eastAsia="zh-CN"/>
                <w:rPrChange w:id="1860" w:author="Toyota (Kai-Erik Sunell)" w:date="2026-01-19T16:58:00Z">
                  <w:rPr>
                    <w:ins w:id="1861" w:author="Toyota (Kai-Erik Sunell)" w:date="2026-01-19T16:57:00Z"/>
                    <w:rFonts w:eastAsia="等线"/>
                    <w:lang w:eastAsia="zh-CN"/>
                  </w:rPr>
                </w:rPrChange>
              </w:rPr>
            </w:pPr>
            <w:ins w:id="1862" w:author="Toyota (Kai-Erik Sunell)" w:date="2026-01-19T17:00:00Z">
              <w:r>
                <w:rPr>
                  <w:rFonts w:eastAsia="等线"/>
                  <w:sz w:val="20"/>
                  <w:szCs w:val="20"/>
                  <w:lang w:eastAsia="zh-CN"/>
                </w:rPr>
                <w:t>We have</w:t>
              </w:r>
              <w:r w:rsidRPr="003F3CB9">
                <w:rPr>
                  <w:rFonts w:eastAsia="等线"/>
                  <w:sz w:val="20"/>
                  <w:szCs w:val="20"/>
                  <w:lang w:eastAsia="zh-CN"/>
                </w:rPr>
                <w:t xml:space="preserve"> no strong preference regarding the specific implementation of the critical extension mechanism, as many options exist. However, critical extensions should be employed to prevent the creation of overly complex structures like those currently in use</w:t>
              </w:r>
              <w:r>
                <w:rPr>
                  <w:rFonts w:eastAsia="等线"/>
                  <w:sz w:val="20"/>
                  <w:szCs w:val="20"/>
                  <w:lang w:eastAsia="zh-CN"/>
                </w:rPr>
                <w:t xml:space="preserve">, i.e. if we have </w:t>
              </w:r>
            </w:ins>
            <w:ins w:id="1863" w:author="Toyota (Kai-Erik Sunell)" w:date="2026-01-19T17:02:00Z">
              <w:r>
                <w:rPr>
                  <w:rFonts w:eastAsia="等线"/>
                  <w:sz w:val="20"/>
                  <w:szCs w:val="20"/>
                  <w:lang w:eastAsia="zh-CN"/>
                </w:rPr>
                <w:t>a critical extension</w:t>
              </w:r>
            </w:ins>
            <w:ins w:id="1864" w:author="Toyota (Kai-Erik Sunell)" w:date="2026-01-19T17:00:00Z">
              <w:r>
                <w:rPr>
                  <w:rFonts w:eastAsia="等线"/>
                  <w:sz w:val="20"/>
                  <w:szCs w:val="20"/>
                  <w:lang w:eastAsia="zh-CN"/>
                </w:rPr>
                <w:t xml:space="preserve"> mechanism, it should be used when</w:t>
              </w:r>
            </w:ins>
            <w:ins w:id="1865" w:author="Toyota (Kai-Erik Sunell)" w:date="2026-01-19T17:01:00Z">
              <w:r>
                <w:rPr>
                  <w:rFonts w:eastAsia="等线"/>
                  <w:sz w:val="20"/>
                  <w:szCs w:val="20"/>
                  <w:lang w:eastAsia="zh-CN"/>
                </w:rPr>
                <w:t xml:space="preserve"> the </w:t>
              </w:r>
              <w:proofErr w:type="spellStart"/>
              <w:r>
                <w:rPr>
                  <w:rFonts w:eastAsia="等线"/>
                  <w:sz w:val="20"/>
                  <w:szCs w:val="20"/>
                  <w:lang w:eastAsia="zh-CN"/>
                </w:rPr>
                <w:t>signalling</w:t>
              </w:r>
              <w:proofErr w:type="spellEnd"/>
              <w:r>
                <w:rPr>
                  <w:rFonts w:eastAsia="等线"/>
                  <w:sz w:val="20"/>
                  <w:szCs w:val="20"/>
                  <w:lang w:eastAsia="zh-CN"/>
                </w:rPr>
                <w:t xml:space="preserve"> is </w:t>
              </w:r>
            </w:ins>
            <w:ins w:id="1866" w:author="Toyota (Kai-Erik Sunell)" w:date="2026-01-19T17:02:00Z">
              <w:r>
                <w:rPr>
                  <w:rFonts w:eastAsia="等线"/>
                  <w:sz w:val="20"/>
                  <w:szCs w:val="20"/>
                  <w:lang w:eastAsia="zh-CN"/>
                </w:rPr>
                <w:t xml:space="preserve">at risk of </w:t>
              </w:r>
            </w:ins>
            <w:ins w:id="1867" w:author="Toyota (Kai-Erik Sunell)" w:date="2026-01-19T17:01:00Z">
              <w:r>
                <w:rPr>
                  <w:rFonts w:eastAsia="等线"/>
                  <w:sz w:val="20"/>
                  <w:szCs w:val="20"/>
                  <w:lang w:eastAsia="zh-CN"/>
                </w:rPr>
                <w:t>getting very convoluted with non-critical extensions.</w:t>
              </w:r>
            </w:ins>
          </w:p>
        </w:tc>
      </w:tr>
      <w:tr w:rsidR="008A0FD9" w:rsidRPr="004546F8" w14:paraId="146A2609" w14:textId="77777777" w:rsidTr="004C17F7">
        <w:trPr>
          <w:ins w:id="1868" w:author="Apple" w:date="2026-01-21T13:13:00Z"/>
        </w:trPr>
        <w:tc>
          <w:tcPr>
            <w:tcW w:w="1980" w:type="dxa"/>
          </w:tcPr>
          <w:p w14:paraId="3FADE759" w14:textId="21CD83F7" w:rsidR="008A0FD9" w:rsidRPr="00926701" w:rsidRDefault="008A0FD9" w:rsidP="00621CA9">
            <w:pPr>
              <w:pStyle w:val="TAL"/>
              <w:rPr>
                <w:ins w:id="1869" w:author="Apple" w:date="2026-01-21T13:13:00Z"/>
                <w:rFonts w:eastAsia="等线"/>
                <w:lang w:eastAsia="zh-CN"/>
              </w:rPr>
            </w:pPr>
            <w:ins w:id="1870" w:author="Apple" w:date="2026-01-21T13:13:00Z">
              <w:r w:rsidRPr="00A07CDA">
                <w:rPr>
                  <w:rFonts w:eastAsia="等线"/>
                  <w:color w:val="000000" w:themeColor="text1"/>
                  <w:sz w:val="20"/>
                  <w:szCs w:val="20"/>
                  <w:lang w:eastAsia="zh-CN"/>
                </w:rPr>
                <w:t>Apple</w:t>
              </w:r>
            </w:ins>
          </w:p>
        </w:tc>
        <w:tc>
          <w:tcPr>
            <w:tcW w:w="7649" w:type="dxa"/>
          </w:tcPr>
          <w:p w14:paraId="40C44A93" w14:textId="77777777" w:rsidR="0049103B" w:rsidRPr="00A07CDA" w:rsidRDefault="0049103B" w:rsidP="0049103B">
            <w:pPr>
              <w:pStyle w:val="TAL"/>
              <w:rPr>
                <w:ins w:id="1871" w:author="Apple" w:date="2026-01-21T13:14:00Z"/>
                <w:rFonts w:eastAsia="等线"/>
                <w:color w:val="000000" w:themeColor="text1"/>
                <w:sz w:val="20"/>
                <w:szCs w:val="20"/>
                <w:lang w:eastAsia="zh-CN"/>
              </w:rPr>
            </w:pPr>
            <w:ins w:id="1872" w:author="Apple" w:date="2026-01-21T13:14:00Z">
              <w:r w:rsidRPr="00A07CDA">
                <w:rPr>
                  <w:rFonts w:eastAsia="等线"/>
                  <w:color w:val="000000" w:themeColor="text1"/>
                  <w:sz w:val="20"/>
                  <w:szCs w:val="20"/>
                  <w:lang w:eastAsia="zh-CN"/>
                </w:rPr>
                <w:t xml:space="preserve">It's good to cluster the parameters introduced in different versions of the same configuration in one place. </w:t>
              </w:r>
            </w:ins>
          </w:p>
          <w:p w14:paraId="456DBC46" w14:textId="77777777" w:rsidR="0049103B" w:rsidRPr="00A07CDA" w:rsidRDefault="0049103B" w:rsidP="0049103B">
            <w:pPr>
              <w:pStyle w:val="TAL"/>
              <w:rPr>
                <w:ins w:id="1873" w:author="Apple" w:date="2026-01-21T13:14:00Z"/>
                <w:rFonts w:eastAsia="等线"/>
                <w:color w:val="000000" w:themeColor="text1"/>
                <w:sz w:val="20"/>
                <w:szCs w:val="20"/>
                <w:lang w:eastAsia="zh-CN"/>
              </w:rPr>
            </w:pPr>
            <w:ins w:id="1874" w:author="Apple" w:date="2026-01-21T13:14:00Z">
              <w:r w:rsidRPr="00A07CDA">
                <w:rPr>
                  <w:rFonts w:eastAsia="等线"/>
                  <w:color w:val="000000" w:themeColor="text1"/>
                  <w:sz w:val="20"/>
                  <w:szCs w:val="20"/>
                  <w:lang w:eastAsia="zh-CN"/>
                </w:rPr>
                <w:t xml:space="preserve">However, regarding the proposed CHOICE structure, </w:t>
              </w:r>
              <w:r w:rsidRPr="00A07CDA">
                <w:rPr>
                  <w:rFonts w:cs="Arial"/>
                  <w:color w:val="000000" w:themeColor="text1"/>
                  <w:sz w:val="20"/>
                  <w:szCs w:val="20"/>
                  <w:lang w:val="en-US" w:eastAsia="en-GB"/>
                </w:rPr>
                <w:t>we are not sure how to provide the full set of the configuration (parameters in multiple versions) with this choice structure.</w:t>
              </w:r>
            </w:ins>
          </w:p>
          <w:p w14:paraId="1DDC9F3A" w14:textId="77777777" w:rsidR="0049103B" w:rsidRPr="00A07CDA" w:rsidRDefault="0049103B" w:rsidP="0049103B">
            <w:pPr>
              <w:pStyle w:val="TAL"/>
              <w:rPr>
                <w:ins w:id="1875" w:author="Apple" w:date="2026-01-21T13:14:00Z"/>
                <w:rFonts w:eastAsia="等线"/>
                <w:color w:val="000000" w:themeColor="text1"/>
                <w:sz w:val="20"/>
                <w:szCs w:val="20"/>
                <w:lang w:eastAsia="zh-CN"/>
              </w:rPr>
            </w:pPr>
            <w:ins w:id="1876" w:author="Apple" w:date="2026-01-21T13:14:00Z">
              <w:r w:rsidRPr="00A07CDA">
                <w:rPr>
                  <w:rFonts w:eastAsia="等线"/>
                  <w:color w:val="000000" w:themeColor="text1"/>
                  <w:sz w:val="20"/>
                  <w:szCs w:val="20"/>
                  <w:lang w:eastAsia="zh-CN"/>
                </w:rPr>
                <w:t xml:space="preserve">Let’s take the NR </w:t>
              </w:r>
              <w:proofErr w:type="spellStart"/>
              <w:r w:rsidRPr="00A07CDA">
                <w:rPr>
                  <w:rFonts w:eastAsia="等线"/>
                  <w:color w:val="000000" w:themeColor="text1"/>
                  <w:sz w:val="20"/>
                  <w:szCs w:val="20"/>
                  <w:lang w:eastAsia="zh-CN"/>
                </w:rPr>
                <w:t>SearchSpace</w:t>
              </w:r>
              <w:proofErr w:type="spellEnd"/>
              <w:r w:rsidRPr="00A07CDA">
                <w:rPr>
                  <w:rFonts w:eastAsia="等线"/>
                  <w:color w:val="000000" w:themeColor="text1"/>
                  <w:sz w:val="20"/>
                  <w:szCs w:val="20"/>
                  <w:lang w:eastAsia="zh-CN"/>
                </w:rPr>
                <w:t xml:space="preserve"> configuration to explain our understanding. </w:t>
              </w:r>
            </w:ins>
          </w:p>
          <w:p w14:paraId="33D526B9" w14:textId="77777777" w:rsidR="0049103B" w:rsidRPr="00A07CDA" w:rsidRDefault="0049103B" w:rsidP="0049103B">
            <w:pPr>
              <w:pStyle w:val="TAL"/>
              <w:rPr>
                <w:ins w:id="1877" w:author="Apple" w:date="2026-01-21T13:14:00Z"/>
                <w:rFonts w:cs="Arial"/>
                <w:color w:val="000000" w:themeColor="text1"/>
                <w:sz w:val="20"/>
                <w:szCs w:val="20"/>
                <w:lang w:val="en-US" w:eastAsia="en-GB"/>
              </w:rPr>
            </w:pPr>
            <w:ins w:id="1878" w:author="Apple" w:date="2026-01-21T13:14:00Z">
              <w:r w:rsidRPr="00A07CDA">
                <w:rPr>
                  <w:rFonts w:cs="Arial"/>
                  <w:color w:val="000000" w:themeColor="text1"/>
                  <w:sz w:val="20"/>
                  <w:szCs w:val="20"/>
                  <w:lang w:val="en-US" w:eastAsia="en-GB"/>
                </w:rPr>
                <w:t xml:space="preserve">If we extend the search space config by defining </w:t>
              </w:r>
              <w:proofErr w:type="spellStart"/>
              <w:r w:rsidRPr="00A07CDA">
                <w:rPr>
                  <w:rFonts w:cs="Arial"/>
                  <w:color w:val="000000" w:themeColor="text1"/>
                  <w:sz w:val="20"/>
                  <w:szCs w:val="20"/>
                  <w:lang w:val="en-US" w:eastAsia="en-GB"/>
                </w:rPr>
                <w:t>SearchSpace</w:t>
              </w:r>
              <w:proofErr w:type="spellEnd"/>
              <w:r w:rsidRPr="00A07CDA">
                <w:rPr>
                  <w:rFonts w:cs="Arial"/>
                  <w:color w:val="000000" w:themeColor="text1"/>
                  <w:sz w:val="20"/>
                  <w:szCs w:val="20"/>
                  <w:lang w:val="en-US" w:eastAsia="en-GB"/>
                </w:rPr>
                <w:t xml:space="preserve">, SearchSpaceExt-r16, SearchSpaceExt-v1700, SearchSpaceExt-v1800 and all those 4 versions are added in one choice, network can only provide the parameters in one version at one time. </w:t>
              </w:r>
            </w:ins>
          </w:p>
          <w:p w14:paraId="7F57E69F" w14:textId="77777777" w:rsidR="008A0FD9" w:rsidRDefault="0049103B" w:rsidP="0049103B">
            <w:pPr>
              <w:pStyle w:val="TAL"/>
              <w:rPr>
                <w:ins w:id="1879" w:author="Apple" w:date="2026-01-21T13:16:00Z"/>
                <w:rFonts w:cs="Arial"/>
                <w:color w:val="000000" w:themeColor="text1"/>
                <w:sz w:val="20"/>
                <w:szCs w:val="20"/>
                <w:lang w:val="en-US" w:eastAsia="en-GB"/>
              </w:rPr>
            </w:pPr>
            <w:ins w:id="1880" w:author="Apple" w:date="2026-01-21T13:14:00Z">
              <w:r w:rsidRPr="00A07CDA">
                <w:rPr>
                  <w:rFonts w:cs="Arial"/>
                  <w:color w:val="000000" w:themeColor="text1"/>
                  <w:sz w:val="20"/>
                  <w:szCs w:val="20"/>
                  <w:lang w:val="en-US" w:eastAsia="en-GB"/>
                </w:rPr>
                <w:t xml:space="preserve">In NR, the full set of the </w:t>
              </w:r>
              <w:proofErr w:type="spellStart"/>
              <w:r w:rsidRPr="00A07CDA">
                <w:rPr>
                  <w:rFonts w:cs="Arial"/>
                  <w:color w:val="000000" w:themeColor="text1"/>
                  <w:sz w:val="20"/>
                  <w:szCs w:val="20"/>
                  <w:lang w:val="en-US" w:eastAsia="en-GB"/>
                </w:rPr>
                <w:t>searchspace</w:t>
              </w:r>
              <w:proofErr w:type="spellEnd"/>
              <w:r w:rsidRPr="00A07CDA">
                <w:rPr>
                  <w:rFonts w:cs="Arial"/>
                  <w:color w:val="000000" w:themeColor="text1"/>
                  <w:sz w:val="20"/>
                  <w:szCs w:val="20"/>
                  <w:lang w:val="en-US" w:eastAsia="en-GB"/>
                </w:rPr>
                <w:t xml:space="preserve"> configuration may include the parameters in different versions. In NR RRC, network can provide the parameters in multiple versions in one configuration; but with the choice structure, it cannot support it</w:t>
              </w:r>
              <w:r>
                <w:rPr>
                  <w:rFonts w:cs="Arial"/>
                  <w:color w:val="000000" w:themeColor="text1"/>
                  <w:sz w:val="20"/>
                  <w:szCs w:val="20"/>
                  <w:lang w:val="en-US" w:eastAsia="en-GB"/>
                </w:rPr>
                <w:t>.</w:t>
              </w:r>
            </w:ins>
          </w:p>
          <w:p w14:paraId="0D9125F7" w14:textId="556E47B1" w:rsidR="006140B4" w:rsidRDefault="006140B4" w:rsidP="0049103B">
            <w:pPr>
              <w:pStyle w:val="TAL"/>
              <w:rPr>
                <w:ins w:id="1881" w:author="Apple" w:date="2026-01-21T13:13:00Z"/>
                <w:rFonts w:eastAsia="等线"/>
                <w:lang w:eastAsia="zh-CN"/>
              </w:rPr>
            </w:pPr>
          </w:p>
        </w:tc>
      </w:tr>
      <w:tr w:rsidR="00FD0FDA" w:rsidRPr="004546F8" w14:paraId="7F489EC4" w14:textId="77777777" w:rsidTr="004C17F7">
        <w:trPr>
          <w:ins w:id="1882" w:author="ZTE-Liujing" w:date="2026-01-21T17:06:00Z"/>
        </w:trPr>
        <w:tc>
          <w:tcPr>
            <w:tcW w:w="1980" w:type="dxa"/>
          </w:tcPr>
          <w:p w14:paraId="62008825" w14:textId="17016D19" w:rsidR="00FD0FDA" w:rsidRPr="00A07CDA" w:rsidRDefault="00FD0FDA" w:rsidP="00FD0FDA">
            <w:pPr>
              <w:pStyle w:val="TAL"/>
              <w:rPr>
                <w:ins w:id="1883" w:author="ZTE-Liujing" w:date="2026-01-21T17:06:00Z"/>
                <w:rFonts w:eastAsia="等线"/>
                <w:color w:val="000000" w:themeColor="text1"/>
                <w:lang w:eastAsia="zh-CN"/>
              </w:rPr>
            </w:pPr>
            <w:ins w:id="1884" w:author="ZTE-Liujing" w:date="2026-01-21T17:06:00Z">
              <w:r>
                <w:rPr>
                  <w:rFonts w:eastAsia="等线" w:hint="eastAsia"/>
                  <w:lang w:eastAsia="zh-CN"/>
                </w:rPr>
                <w:t>Z</w:t>
              </w:r>
              <w:r>
                <w:rPr>
                  <w:rFonts w:eastAsia="等线"/>
                  <w:lang w:eastAsia="zh-CN"/>
                </w:rPr>
                <w:t>TE</w:t>
              </w:r>
            </w:ins>
          </w:p>
        </w:tc>
        <w:tc>
          <w:tcPr>
            <w:tcW w:w="7649" w:type="dxa"/>
          </w:tcPr>
          <w:p w14:paraId="2CC3147A" w14:textId="77777777" w:rsidR="00FD0FDA" w:rsidRDefault="00FD0FDA" w:rsidP="00FD0FDA">
            <w:pPr>
              <w:pStyle w:val="TAL"/>
              <w:rPr>
                <w:ins w:id="1885" w:author="ZTE-Liujing" w:date="2026-01-21T17:06:00Z"/>
                <w:rFonts w:eastAsia="等线"/>
                <w:sz w:val="20"/>
                <w:lang w:eastAsia="zh-CN"/>
              </w:rPr>
            </w:pPr>
            <w:ins w:id="1886" w:author="ZTE-Liujing" w:date="2026-01-21T17:06:00Z">
              <w:r>
                <w:rPr>
                  <w:rFonts w:eastAsia="等线" w:hint="eastAsia"/>
                  <w:sz w:val="20"/>
                  <w:lang w:eastAsia="zh-CN"/>
                </w:rPr>
                <w:t>W</w:t>
              </w:r>
              <w:r>
                <w:rPr>
                  <w:rFonts w:eastAsia="等线"/>
                  <w:sz w:val="20"/>
                  <w:lang w:eastAsia="zh-CN"/>
                </w:rPr>
                <w:t xml:space="preserve">e understand this solution works, and we tend to agree that this should be discussed case by case. For smaller structure, non-critical extension should be sufficient. </w:t>
              </w:r>
            </w:ins>
          </w:p>
          <w:p w14:paraId="52F54F3B" w14:textId="77777777" w:rsidR="00FD0FDA" w:rsidRDefault="00FD0FDA" w:rsidP="00FD0FDA">
            <w:pPr>
              <w:pStyle w:val="TAL"/>
              <w:rPr>
                <w:ins w:id="1887" w:author="ZTE-Liujing" w:date="2026-01-21T17:06:00Z"/>
                <w:rFonts w:eastAsia="等线"/>
                <w:sz w:val="20"/>
                <w:lang w:eastAsia="zh-CN"/>
              </w:rPr>
            </w:pPr>
            <w:ins w:id="1888" w:author="ZTE-Liujing" w:date="2026-01-21T17:06:00Z">
              <w:r>
                <w:rPr>
                  <w:rFonts w:eastAsia="等线" w:hint="eastAsia"/>
                  <w:sz w:val="20"/>
                  <w:lang w:eastAsia="zh-CN"/>
                </w:rPr>
                <w:t>B</w:t>
              </w:r>
              <w:r>
                <w:rPr>
                  <w:rFonts w:eastAsia="等线"/>
                  <w:sz w:val="20"/>
                  <w:lang w:eastAsia="zh-CN"/>
                </w:rPr>
                <w:t>ut for the below example in R2-2508614, w</w:t>
              </w:r>
              <w:r w:rsidRPr="00BA7181">
                <w:rPr>
                  <w:rFonts w:eastAsia="等线"/>
                  <w:sz w:val="20"/>
                  <w:lang w:eastAsia="zh-CN"/>
                </w:rPr>
                <w:t>e have few questions for clarification</w:t>
              </w:r>
              <w:r>
                <w:rPr>
                  <w:rFonts w:eastAsia="等线"/>
                  <w:sz w:val="20"/>
                  <w:lang w:eastAsia="zh-CN"/>
                </w:rPr>
                <w:t>:</w:t>
              </w:r>
            </w:ins>
          </w:p>
          <w:p w14:paraId="27ED6C24" w14:textId="77777777" w:rsidR="00FD0FDA" w:rsidRPr="00BA7181" w:rsidRDefault="00FD0FDA" w:rsidP="00FD0FDA">
            <w:pPr>
              <w:pStyle w:val="TAL"/>
              <w:rPr>
                <w:ins w:id="1889" w:author="ZTE-Liujing" w:date="2026-01-21T17:06:00Z"/>
                <w:rFonts w:eastAsia="等线"/>
                <w:sz w:val="20"/>
                <w:lang w:eastAsia="zh-CN"/>
              </w:rPr>
            </w:pPr>
            <w:ins w:id="1890" w:author="ZTE-Liujing" w:date="2026-01-21T17:06:00Z">
              <w:r w:rsidRPr="00BA7181">
                <w:rPr>
                  <w:rFonts w:eastAsia="等线"/>
                  <w:noProof/>
                  <w:lang w:eastAsia="zh-CN"/>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46479" cy="1105158"/>
                            </a:xfrm>
                            <a:prstGeom prst="rect">
                              <a:avLst/>
                            </a:prstGeom>
                          </pic:spPr>
                        </pic:pic>
                      </a:graphicData>
                    </a:graphic>
                  </wp:inline>
                </w:drawing>
              </w:r>
            </w:ins>
          </w:p>
          <w:p w14:paraId="5A5A7585" w14:textId="191A3937" w:rsidR="00FD0FDA" w:rsidRPr="00BA7181" w:rsidRDefault="00FD0FDA" w:rsidP="00FD0FDA">
            <w:pPr>
              <w:pStyle w:val="TAL"/>
              <w:rPr>
                <w:ins w:id="1891" w:author="ZTE-Liujing" w:date="2026-01-21T17:06:00Z"/>
                <w:rFonts w:eastAsia="等线"/>
                <w:sz w:val="20"/>
                <w:lang w:eastAsia="zh-CN"/>
              </w:rPr>
            </w:pPr>
            <w:ins w:id="1892" w:author="ZTE-Liujing" w:date="2026-01-21T17:06:00Z">
              <w:r>
                <w:rPr>
                  <w:rFonts w:eastAsia="等线" w:hint="eastAsia"/>
                  <w:sz w:val="20"/>
                  <w:lang w:eastAsia="zh-CN"/>
                </w:rPr>
                <w:t>1</w:t>
              </w:r>
              <w:r>
                <w:rPr>
                  <w:rFonts w:eastAsia="等线"/>
                  <w:sz w:val="20"/>
                  <w:lang w:eastAsia="zh-CN"/>
                </w:rPr>
                <w:t xml:space="preserve">. For a UE with Rel-23 version, whether the network can only use pdsch-r23 to configure the UE, or the UE is supposed to support both pdsch-r21 and pdsch-r23, </w:t>
              </w:r>
            </w:ins>
            <w:ins w:id="1893" w:author="ZTE-Liujing" w:date="2026-01-21T17:07:00Z">
              <w:r>
                <w:rPr>
                  <w:rFonts w:eastAsia="等线"/>
                  <w:sz w:val="20"/>
                  <w:lang w:eastAsia="zh-CN"/>
                </w:rPr>
                <w:t xml:space="preserve">and </w:t>
              </w:r>
            </w:ins>
            <w:ins w:id="1894" w:author="ZTE-Liujing" w:date="2026-01-21T17:06:00Z">
              <w:r>
                <w:rPr>
                  <w:rFonts w:eastAsia="等线"/>
                  <w:sz w:val="20"/>
                  <w:lang w:eastAsia="zh-CN"/>
                </w:rPr>
                <w:t>it is up to the network to decide which structure is used (depending on the enable functions);</w:t>
              </w:r>
            </w:ins>
          </w:p>
          <w:p w14:paraId="4973EC9A" w14:textId="5B5B645A" w:rsidR="00FD0FDA" w:rsidRPr="00FD0FDA" w:rsidRDefault="00FD0FDA" w:rsidP="00FD0FDA">
            <w:pPr>
              <w:pStyle w:val="TAL"/>
              <w:rPr>
                <w:ins w:id="1895" w:author="ZTE-Liujing" w:date="2026-01-21T17:06:00Z"/>
                <w:rFonts w:eastAsia="等线"/>
                <w:color w:val="000000" w:themeColor="text1"/>
                <w:sz w:val="20"/>
                <w:szCs w:val="20"/>
                <w:lang w:eastAsia="zh-CN"/>
              </w:rPr>
            </w:pPr>
            <w:ins w:id="1896" w:author="ZTE-Liujing" w:date="2026-01-21T17:06:00Z">
              <w:r w:rsidRPr="00FD0FDA">
                <w:rPr>
                  <w:rFonts w:eastAsia="等线" w:hint="eastAsia"/>
                  <w:sz w:val="20"/>
                  <w:szCs w:val="20"/>
                  <w:lang w:eastAsia="zh-CN"/>
                </w:rPr>
                <w:t>2</w:t>
              </w:r>
              <w:r w:rsidRPr="00FD0FDA">
                <w:rPr>
                  <w:rFonts w:eastAsia="等线"/>
                  <w:sz w:val="20"/>
                  <w:szCs w:val="20"/>
                  <w:lang w:eastAsia="zh-CN"/>
                </w:rPr>
                <w:t>. (may not dire</w:t>
              </w:r>
              <w:r w:rsidRPr="008D634A">
                <w:rPr>
                  <w:rFonts w:eastAsia="等线"/>
                  <w:sz w:val="20"/>
                  <w:szCs w:val="20"/>
                  <w:lang w:eastAsia="zh-CN"/>
                </w:rPr>
                <w:t>ctly relate to this solution) Why PDSCH-Id is defined? Does it relate to the fl</w:t>
              </w:r>
              <w:r w:rsidRPr="008D634A">
                <w:rPr>
                  <w:rFonts w:eastAsia="等线"/>
                  <w:sz w:val="20"/>
                  <w:szCs w:val="20"/>
                  <w:lang w:eastAsia="zh-CN"/>
                  <w:rPrChange w:id="1897" w:author="ZTE-Liujing" w:date="2026-01-21T17:10:00Z">
                    <w:rPr>
                      <w:rFonts w:eastAsia="等线"/>
                      <w:lang w:eastAsia="zh-CN"/>
                    </w:rPr>
                  </w:rPrChange>
                </w:rPr>
                <w:t>atten RRC structure design? The PDSCH-Id is not defined under PDSCH structure, so the ID value is based on its position in the list?</w:t>
              </w:r>
            </w:ins>
          </w:p>
        </w:tc>
      </w:tr>
    </w:tbl>
    <w:p w14:paraId="34B646FA" w14:textId="77777777" w:rsidR="00482DE7" w:rsidRDefault="00482DE7" w:rsidP="00482DE7">
      <w:pPr>
        <w:pStyle w:val="a9"/>
      </w:pPr>
    </w:p>
    <w:p w14:paraId="4FCDBF8F" w14:textId="77777777" w:rsidR="00482DE7" w:rsidRDefault="00482DE7" w:rsidP="00482DE7">
      <w:pPr>
        <w:pStyle w:val="31"/>
      </w:pPr>
      <w:r>
        <w:t>4.2.x</w:t>
      </w:r>
      <w:r>
        <w:tab/>
        <w:t>…</w:t>
      </w:r>
    </w:p>
    <w:p w14:paraId="233AA984" w14:textId="77777777" w:rsidR="00482DE7" w:rsidRDefault="00482DE7" w:rsidP="00482DE7">
      <w:pPr>
        <w:pStyle w:val="a9"/>
      </w:pPr>
    </w:p>
    <w:tbl>
      <w:tblPr>
        <w:tblStyle w:val="aff4"/>
        <w:tblW w:w="0" w:type="auto"/>
        <w:tblLook w:val="04A0" w:firstRow="1" w:lastRow="0" w:firstColumn="1" w:lastColumn="0" w:noHBand="0" w:noVBand="1"/>
      </w:tblPr>
      <w:tblGrid>
        <w:gridCol w:w="1980"/>
        <w:gridCol w:w="7649"/>
      </w:tblGrid>
      <w:tr w:rsidR="00482DE7" w:rsidRPr="00E803BF" w14:paraId="602D0E19" w14:textId="77777777" w:rsidTr="00885928">
        <w:tc>
          <w:tcPr>
            <w:tcW w:w="1980" w:type="dxa"/>
          </w:tcPr>
          <w:p w14:paraId="1C85FB41" w14:textId="77777777" w:rsidR="00482DE7" w:rsidRPr="00E803BF" w:rsidRDefault="00482DE7" w:rsidP="00885928">
            <w:pPr>
              <w:pStyle w:val="TAH"/>
            </w:pPr>
            <w:r w:rsidRPr="00E803BF">
              <w:lastRenderedPageBreak/>
              <w:t>Company Name</w:t>
            </w:r>
          </w:p>
        </w:tc>
        <w:tc>
          <w:tcPr>
            <w:tcW w:w="7649" w:type="dxa"/>
          </w:tcPr>
          <w:p w14:paraId="5B04BF55" w14:textId="77777777" w:rsidR="00482DE7" w:rsidRPr="00E803BF" w:rsidRDefault="00482DE7" w:rsidP="00885928">
            <w:pPr>
              <w:pStyle w:val="TAH"/>
            </w:pPr>
            <w:r w:rsidRPr="00E803BF">
              <w:t>Comment</w:t>
            </w:r>
            <w:r>
              <w:t xml:space="preserve"> on problem</w:t>
            </w:r>
          </w:p>
        </w:tc>
      </w:tr>
      <w:tr w:rsidR="00482DE7" w:rsidRPr="004546F8" w14:paraId="4DE31359" w14:textId="77777777" w:rsidTr="00885928">
        <w:tc>
          <w:tcPr>
            <w:tcW w:w="1980" w:type="dxa"/>
          </w:tcPr>
          <w:p w14:paraId="3B82B657" w14:textId="77777777" w:rsidR="00482DE7" w:rsidRPr="004546F8" w:rsidRDefault="00482DE7" w:rsidP="00885928">
            <w:pPr>
              <w:pStyle w:val="TAL"/>
              <w:rPr>
                <w:sz w:val="20"/>
                <w:szCs w:val="20"/>
              </w:rPr>
            </w:pPr>
          </w:p>
        </w:tc>
        <w:tc>
          <w:tcPr>
            <w:tcW w:w="7649" w:type="dxa"/>
          </w:tcPr>
          <w:p w14:paraId="2099F89B" w14:textId="77777777" w:rsidR="00482DE7" w:rsidRPr="004546F8" w:rsidRDefault="00482DE7" w:rsidP="00885928">
            <w:pPr>
              <w:pStyle w:val="TAL"/>
              <w:rPr>
                <w:sz w:val="20"/>
                <w:szCs w:val="20"/>
              </w:rPr>
            </w:pPr>
          </w:p>
        </w:tc>
      </w:tr>
    </w:tbl>
    <w:p w14:paraId="1B6A0A49" w14:textId="77777777" w:rsidR="00482DE7" w:rsidRPr="007C15B3" w:rsidRDefault="00482DE7" w:rsidP="00482DE7">
      <w:pPr>
        <w:pStyle w:val="a9"/>
      </w:pPr>
    </w:p>
    <w:p w14:paraId="4E195AE6" w14:textId="2739FAD7" w:rsidR="00482DE7" w:rsidRDefault="00482DE7" w:rsidP="00482DE7">
      <w:pPr>
        <w:pStyle w:val="21"/>
      </w:pPr>
      <w:r>
        <w:t>4.3</w:t>
      </w:r>
      <w:r>
        <w:tab/>
      </w:r>
      <w:r w:rsidR="007F6543">
        <w:t>R</w:t>
      </w:r>
      <w:r w:rsidR="00E353BE">
        <w:t>elation to between dedicated configuration and MIB/SIB</w:t>
      </w:r>
    </w:p>
    <w:p w14:paraId="507E6544" w14:textId="6B990A69" w:rsidR="00E96895" w:rsidRDefault="00E96895" w:rsidP="00E96895">
      <w:pPr>
        <w:pStyle w:val="a9"/>
      </w:pPr>
      <w:r>
        <w:t>This section discusses solutions addressing primarily the problems identified in section 3.3, i.e., the following proposals:</w:t>
      </w:r>
    </w:p>
    <w:p w14:paraId="4EE79D89" w14:textId="1E48AC58" w:rsidR="00CB57A4" w:rsidRDefault="00E96895" w:rsidP="00E83FC4">
      <w:pPr>
        <w:pStyle w:val="a9"/>
      </w:pPr>
      <w:r>
        <w:fldChar w:fldCharType="begin"/>
      </w:r>
      <w:r>
        <w:instrText xml:space="preserve"> REF _Ref217310731 \w \h </w:instrText>
      </w:r>
      <w:r>
        <w:fldChar w:fldCharType="separate"/>
      </w:r>
      <w:r w:rsidR="00206BFA">
        <w:t>Proposal 6</w:t>
      </w:r>
      <w:r>
        <w:fldChar w:fldCharType="end"/>
      </w:r>
      <w:r>
        <w:t xml:space="preserve">: </w:t>
      </w:r>
      <w:r>
        <w:fldChar w:fldCharType="begin"/>
      </w:r>
      <w:r>
        <w:instrText xml:space="preserve"> REF _Ref217310731 \h </w:instrText>
      </w:r>
      <w:r>
        <w:fldChar w:fldCharType="separate"/>
      </w:r>
      <w:ins w:id="1898" w:author="Rapp (Ericsson)" w:date="2025-12-19T12:34:00Z">
        <w:r w:rsidR="00206BFA">
          <w:t xml:space="preserve">Avoid splitting the </w:t>
        </w:r>
      </w:ins>
      <w:ins w:id="1899" w:author="Rapp (Ericsson)" w:date="2025-12-19T12:33:00Z">
        <w:r w:rsidR="00206BFA">
          <w:t>connected mode configuration into common- and dedicated branches</w:t>
        </w:r>
      </w:ins>
      <w:ins w:id="1900" w:author="Rapp (Ericsson)" w:date="2025-12-19T12:34:00Z">
        <w:r w:rsidR="00206BFA">
          <w:t>.</w:t>
        </w:r>
      </w:ins>
      <w:r>
        <w:fldChar w:fldCharType="end"/>
      </w:r>
    </w:p>
    <w:p w14:paraId="35E9DE9C" w14:textId="60100F50" w:rsidR="00E96895" w:rsidRDefault="00E96895" w:rsidP="00E83FC4">
      <w:pPr>
        <w:pStyle w:val="a9"/>
      </w:pPr>
      <w:r>
        <w:fldChar w:fldCharType="begin"/>
      </w:r>
      <w:r>
        <w:instrText xml:space="preserve"> REF _Ref217310750 \w \h </w:instrText>
      </w:r>
      <w:r>
        <w:fldChar w:fldCharType="separate"/>
      </w:r>
      <w:r w:rsidR="00206BFA">
        <w:t>Proposal 7</w:t>
      </w:r>
      <w:r>
        <w:fldChar w:fldCharType="end"/>
      </w:r>
      <w:r>
        <w:t xml:space="preserve">: </w:t>
      </w:r>
      <w:r>
        <w:fldChar w:fldCharType="begin"/>
      </w:r>
      <w:r>
        <w:instrText xml:space="preserve"> REF _Ref217310750 \h </w:instrText>
      </w:r>
      <w:r>
        <w:fldChar w:fldCharType="separate"/>
      </w:r>
      <w:ins w:id="1901" w:author="Rapp (Ericsson)" w:date="2025-12-19T12:34:00Z">
        <w:r w:rsidR="00206BFA">
          <w:t xml:space="preserve">Discuss </w:t>
        </w:r>
      </w:ins>
      <w:ins w:id="1902" w:author="Rapp (Ericsson)" w:date="2025-12-19T12:30:00Z">
        <w:r w:rsidR="00206BFA">
          <w:t>whether it is necessary that UEs (re-)acquire parameters from system information</w:t>
        </w:r>
      </w:ins>
      <w:ins w:id="1903" w:author="Rapp (Ericsson)" w:date="2025-12-19T12:31:00Z">
        <w:r w:rsidR="00206BFA">
          <w:t xml:space="preserve">. If so, seek for means to </w:t>
        </w:r>
      </w:ins>
      <w:ins w:id="1904" w:author="Rapp (Ericsson)" w:date="2025-12-29T12:58:00Z">
        <w:r w:rsidR="00206BFA">
          <w:t>specify/</w:t>
        </w:r>
      </w:ins>
      <w:ins w:id="1905" w:author="Rapp (Ericsson)" w:date="2025-12-19T12:31:00Z">
        <w:r w:rsidR="00206BFA">
          <w:t xml:space="preserve">configure unambiguously which parameter the UE shall </w:t>
        </w:r>
      </w:ins>
      <w:ins w:id="1906" w:author="Rapp (Ericsson)" w:date="2025-12-22T15:09:00Z">
        <w:r w:rsidR="00206BFA">
          <w:t>(re-)</w:t>
        </w:r>
      </w:ins>
      <w:ins w:id="1907" w:author="Rapp (Ericsson)" w:date="2025-12-19T12:31:00Z">
        <w:r w:rsidR="00206BFA">
          <w:t>acquire f</w:t>
        </w:r>
      </w:ins>
      <w:ins w:id="1908" w:author="Rapp (Ericsson)" w:date="2025-12-22T15:09:00Z">
        <w:r w:rsidR="00206BFA">
          <w:t>rom</w:t>
        </w:r>
      </w:ins>
      <w:ins w:id="1909" w:author="Rapp (Ericsson)" w:date="2025-12-19T12:31:00Z">
        <w:r w:rsidR="00206BFA">
          <w:t xml:space="preserve"> </w:t>
        </w:r>
      </w:ins>
      <w:ins w:id="1910" w:author="Rapp (Ericsson)" w:date="2025-12-19T12:34:00Z">
        <w:r w:rsidR="00206BFA">
          <w:t xml:space="preserve">system information </w:t>
        </w:r>
      </w:ins>
      <w:ins w:id="1911" w:author="Rapp (Ericsson)" w:date="2025-12-19T12:35:00Z">
        <w:r w:rsidR="00206BFA">
          <w:t>and which ones it shall take from the dedicated configuration.</w:t>
        </w:r>
      </w:ins>
      <w:r>
        <w:fldChar w:fldCharType="end"/>
      </w:r>
    </w:p>
    <w:p w14:paraId="3DC1153A" w14:textId="77777777" w:rsidR="00482DE7" w:rsidRDefault="00482DE7" w:rsidP="00482DE7">
      <w:pPr>
        <w:pStyle w:val="31"/>
      </w:pPr>
      <w:r>
        <w:t>4.3.1</w:t>
      </w:r>
      <w:r>
        <w:tab/>
        <w:t>No common/dedicated branches in dedicated signalling</w:t>
      </w:r>
    </w:p>
    <w:p w14:paraId="12CE29D8" w14:textId="4EB2F900" w:rsidR="003941BF" w:rsidRDefault="002938D8" w:rsidP="00482DE7">
      <w:pPr>
        <w:pStyle w:val="a9"/>
      </w:pPr>
      <w:hyperlink r:id="rId44" w:history="1">
        <w:r w:rsidR="00482DE7" w:rsidRPr="00E803BF">
          <w:rPr>
            <w:rStyle w:val="af5"/>
          </w:rPr>
          <w:t>R2-2508112</w:t>
        </w:r>
      </w:hyperlink>
      <w:r w:rsidR="00482DE7">
        <w:t xml:space="preserve"> (MediaTek) and </w:t>
      </w:r>
      <w:hyperlink r:id="rId45" w:history="1">
        <w:r w:rsidR="00482DE7" w:rsidRPr="00E803BF">
          <w:rPr>
            <w:rStyle w:val="af5"/>
          </w:rPr>
          <w:t>R2-2508614</w:t>
        </w:r>
      </w:hyperlink>
      <w:r w:rsidR="00482DE7">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a9"/>
      </w:pPr>
      <w:ins w:id="1912"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aff4"/>
        <w:tblW w:w="0" w:type="auto"/>
        <w:tblLook w:val="04A0" w:firstRow="1" w:lastRow="0" w:firstColumn="1" w:lastColumn="0" w:noHBand="0" w:noVBand="1"/>
      </w:tblPr>
      <w:tblGrid>
        <w:gridCol w:w="1980"/>
        <w:gridCol w:w="7649"/>
      </w:tblGrid>
      <w:tr w:rsidR="00482DE7" w:rsidRPr="00E803BF" w14:paraId="73EDF0F9" w14:textId="77777777" w:rsidTr="002875B1">
        <w:tc>
          <w:tcPr>
            <w:tcW w:w="1980" w:type="dxa"/>
          </w:tcPr>
          <w:p w14:paraId="58B33A27" w14:textId="77777777" w:rsidR="00482DE7" w:rsidRPr="00E803BF" w:rsidRDefault="00482DE7" w:rsidP="00885928">
            <w:pPr>
              <w:pStyle w:val="TAH"/>
            </w:pPr>
            <w:r w:rsidRPr="00E803BF">
              <w:lastRenderedPageBreak/>
              <w:t>Company Name</w:t>
            </w:r>
          </w:p>
        </w:tc>
        <w:tc>
          <w:tcPr>
            <w:tcW w:w="7649" w:type="dxa"/>
          </w:tcPr>
          <w:p w14:paraId="6ECAC4D4" w14:textId="77777777" w:rsidR="00482DE7" w:rsidRPr="00E803BF" w:rsidRDefault="00482DE7" w:rsidP="00885928">
            <w:pPr>
              <w:pStyle w:val="TAH"/>
            </w:pPr>
            <w:r w:rsidRPr="00E803BF">
              <w:t>Comment</w:t>
            </w:r>
            <w:r>
              <w:t xml:space="preserve"> on problem</w:t>
            </w:r>
          </w:p>
        </w:tc>
      </w:tr>
      <w:tr w:rsidR="003B1F11" w:rsidRPr="004546F8" w14:paraId="112DAD27" w14:textId="77777777" w:rsidTr="002875B1">
        <w:tc>
          <w:tcPr>
            <w:tcW w:w="1980" w:type="dxa"/>
          </w:tcPr>
          <w:p w14:paraId="0A427952" w14:textId="2F22263B" w:rsidR="003B1F11" w:rsidRPr="004546F8" w:rsidRDefault="003B1F11" w:rsidP="003B1F11">
            <w:pPr>
              <w:pStyle w:val="TAL"/>
              <w:rPr>
                <w:sz w:val="20"/>
                <w:szCs w:val="20"/>
              </w:rPr>
            </w:pPr>
            <w:ins w:id="1913" w:author="MediaTek (Pasi Laitinen)" w:date="2026-01-16T09:03:00Z">
              <w:r>
                <w:rPr>
                  <w:sz w:val="20"/>
                  <w:szCs w:val="20"/>
                </w:rPr>
                <w:t>MediaTek</w:t>
              </w:r>
            </w:ins>
          </w:p>
        </w:tc>
        <w:tc>
          <w:tcPr>
            <w:tcW w:w="7649" w:type="dxa"/>
          </w:tcPr>
          <w:p w14:paraId="4C217B9A" w14:textId="77777777" w:rsidR="003B1F11" w:rsidRDefault="003B1F11" w:rsidP="003B1F11">
            <w:pPr>
              <w:pStyle w:val="TAL"/>
              <w:rPr>
                <w:ins w:id="1914" w:author="MediaTek (Pasi Laitinen)" w:date="2026-01-16T09:03:00Z"/>
                <w:sz w:val="20"/>
                <w:szCs w:val="20"/>
              </w:rPr>
            </w:pPr>
            <w:ins w:id="1915" w:author="MediaTek (Pasi Laitinen)" w:date="2026-01-16T09:03:00Z">
              <w:r>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w:t>
              </w:r>
              <w:proofErr w:type="spellStart"/>
              <w:r>
                <w:rPr>
                  <w:sz w:val="20"/>
                  <w:szCs w:val="20"/>
                </w:rPr>
                <w:t>common+dedicated</w:t>
              </w:r>
              <w:proofErr w:type="spellEnd"/>
              <w:r>
                <w:rPr>
                  <w:sz w:val="20"/>
                  <w:szCs w:val="20"/>
                </w:rPr>
                <w:t xml:space="preserve"> configuration parts truly in single field/IE. </w:t>
              </w:r>
            </w:ins>
          </w:p>
          <w:p w14:paraId="3B8F9870" w14:textId="77777777" w:rsidR="003B1F11" w:rsidRDefault="003B1F11" w:rsidP="003B1F11">
            <w:pPr>
              <w:pStyle w:val="TAL"/>
              <w:rPr>
                <w:ins w:id="1916" w:author="MediaTek (Pasi Laitinen)" w:date="2026-01-16T09:03:00Z"/>
                <w:sz w:val="20"/>
                <w:szCs w:val="20"/>
              </w:rPr>
            </w:pPr>
            <w:ins w:id="1917" w:author="MediaTek (Pasi Laitinen)" w:date="2026-01-16T09:03:00Z">
              <w:r>
                <w:rPr>
                  <w:sz w:val="20"/>
                  <w:szCs w:val="20"/>
                </w:rPr>
                <w:t>In practice, there would be:</w:t>
              </w:r>
            </w:ins>
          </w:p>
          <w:p w14:paraId="0ED7E432" w14:textId="5C8F8A5B" w:rsidR="003B1F11" w:rsidRDefault="003B1F11" w:rsidP="003B1F11">
            <w:pPr>
              <w:pStyle w:val="TAL"/>
              <w:rPr>
                <w:ins w:id="1918" w:author="MediaTek (Pasi Laitinen)" w:date="2026-01-16T09:03:00Z"/>
                <w:sz w:val="20"/>
                <w:szCs w:val="20"/>
              </w:rPr>
            </w:pPr>
            <w:ins w:id="1919" w:author="MediaTek (Pasi Laitinen)" w:date="2026-01-16T09:04:00Z">
              <w:r>
                <w:rPr>
                  <w:sz w:val="20"/>
                  <w:szCs w:val="20"/>
                </w:rPr>
                <w:t xml:space="preserve">  </w:t>
              </w:r>
            </w:ins>
            <w:ins w:id="1920" w:author="MediaTek (Pasi Laitinen)" w:date="2026-01-16T09:03:00Z">
              <w:r>
                <w:rPr>
                  <w:sz w:val="20"/>
                  <w:szCs w:val="20"/>
                </w:rPr>
                <w:t>- SIB -&gt; ... -&gt; PDCCH-</w:t>
              </w:r>
              <w:proofErr w:type="spellStart"/>
              <w:r>
                <w:rPr>
                  <w:sz w:val="20"/>
                  <w:szCs w:val="20"/>
                </w:rPr>
                <w:t>ConfigSIB</w:t>
              </w:r>
              <w:proofErr w:type="spellEnd"/>
              <w:r>
                <w:rPr>
                  <w:sz w:val="20"/>
                  <w:szCs w:val="20"/>
                </w:rPr>
                <w:t>, to carry common part for IDLE mode UEs, and</w:t>
              </w:r>
            </w:ins>
          </w:p>
          <w:p w14:paraId="0B5A0E09" w14:textId="2E5010F9" w:rsidR="003B1F11" w:rsidRDefault="003B1F11" w:rsidP="003B1F11">
            <w:pPr>
              <w:pStyle w:val="TAL"/>
              <w:rPr>
                <w:ins w:id="1921" w:author="MediaTek (Pasi Laitinen)" w:date="2026-01-16T09:03:00Z"/>
                <w:sz w:val="20"/>
                <w:szCs w:val="20"/>
              </w:rPr>
            </w:pPr>
            <w:ins w:id="1922" w:author="MediaTek (Pasi Laitinen)" w:date="2026-01-16T09:04:00Z">
              <w:r>
                <w:rPr>
                  <w:sz w:val="20"/>
                  <w:szCs w:val="20"/>
                </w:rPr>
                <w:t xml:space="preserve">  </w:t>
              </w:r>
            </w:ins>
            <w:ins w:id="1923" w:author="MediaTek (Pasi Laitinen)" w:date="2026-01-16T09:03:00Z">
              <w:r>
                <w:rPr>
                  <w:sz w:val="20"/>
                  <w:szCs w:val="20"/>
                </w:rPr>
                <w:t xml:space="preserve">- Connected mode configuration message -&gt; ... -&gt; PDCCH-Config, to carry </w:t>
              </w:r>
              <w:proofErr w:type="spellStart"/>
              <w:r>
                <w:rPr>
                  <w:sz w:val="20"/>
                  <w:szCs w:val="20"/>
                </w:rPr>
                <w:t>common+dedicated</w:t>
              </w:r>
              <w:proofErr w:type="spellEnd"/>
              <w:r>
                <w:rPr>
                  <w:sz w:val="20"/>
                  <w:szCs w:val="20"/>
                </w:rPr>
                <w:t xml:space="preserve"> parts for CONNECTED mode UEs,</w:t>
              </w:r>
            </w:ins>
          </w:p>
          <w:p w14:paraId="18D927C5" w14:textId="77D3BD34" w:rsidR="003B1F11" w:rsidRDefault="003B1F11" w:rsidP="003B1F11">
            <w:pPr>
              <w:pStyle w:val="TAL"/>
              <w:rPr>
                <w:ins w:id="1924" w:author="MediaTek (Pasi Laitinen)" w:date="2026-01-16T09:03:00Z"/>
                <w:sz w:val="20"/>
                <w:szCs w:val="20"/>
              </w:rPr>
            </w:pPr>
            <w:ins w:id="1925" w:author="MediaTek (Pasi Laitinen)" w:date="2026-01-16T09:04:00Z">
              <w:r>
                <w:rPr>
                  <w:sz w:val="20"/>
                  <w:szCs w:val="20"/>
                </w:rPr>
                <w:t>i</w:t>
              </w:r>
            </w:ins>
            <w:ins w:id="1926" w:author="MediaTek (Pasi Laitinen)" w:date="2026-01-16T09:03:00Z">
              <w:r>
                <w:rPr>
                  <w:sz w:val="20"/>
                  <w:szCs w:val="20"/>
                </w:rPr>
                <w:t xml:space="preserve">n a way that PDCCH-Config does </w:t>
              </w:r>
              <w:r>
                <w:rPr>
                  <w:sz w:val="20"/>
                  <w:szCs w:val="20"/>
                  <w:u w:val="single"/>
                </w:rPr>
                <w:t>not</w:t>
              </w:r>
              <w:r>
                <w:rPr>
                  <w:sz w:val="20"/>
                  <w:szCs w:val="20"/>
                </w:rPr>
                <w:t xml:space="preserve"> contain embedded PDCCH-</w:t>
              </w:r>
              <w:proofErr w:type="spellStart"/>
              <w:r>
                <w:rPr>
                  <w:sz w:val="20"/>
                  <w:szCs w:val="20"/>
                </w:rPr>
                <w:t>ConfigSIB</w:t>
              </w:r>
              <w:proofErr w:type="spellEnd"/>
              <w:r>
                <w:rPr>
                  <w:sz w:val="20"/>
                  <w:szCs w:val="20"/>
                </w:rPr>
                <w:t xml:space="preserve">, but the fields for the common part are </w:t>
              </w:r>
              <w:r>
                <w:rPr>
                  <w:b/>
                  <w:bCs/>
                  <w:sz w:val="20"/>
                  <w:szCs w:val="20"/>
                </w:rPr>
                <w:t>duplicated</w:t>
              </w:r>
              <w:r>
                <w:rPr>
                  <w:sz w:val="20"/>
                  <w:szCs w:val="20"/>
                </w:rPr>
                <w:t xml:space="preserve"> in both IEs.</w:t>
              </w:r>
            </w:ins>
          </w:p>
          <w:p w14:paraId="3334F1D1" w14:textId="5DD76264" w:rsidR="003B1F11" w:rsidRPr="004546F8" w:rsidRDefault="003B1F11" w:rsidP="003B1F11">
            <w:pPr>
              <w:pStyle w:val="TAL"/>
              <w:rPr>
                <w:sz w:val="20"/>
                <w:szCs w:val="20"/>
              </w:rPr>
            </w:pPr>
            <w:ins w:id="1927" w:author="MediaTek (Pasi Laitinen)" w:date="2026-01-16T09:03:00Z">
              <w:r>
                <w:rPr>
                  <w:sz w:val="20"/>
                  <w:szCs w:val="20"/>
                </w:rPr>
                <w:t>We see such extra maintenance burden easily acceptable for cleaner/simpler ASN.1 structure.</w:t>
              </w:r>
            </w:ins>
          </w:p>
        </w:tc>
      </w:tr>
      <w:tr w:rsidR="00621CA9" w:rsidRPr="004546F8" w14:paraId="606E68BB" w14:textId="77777777" w:rsidTr="002875B1">
        <w:trPr>
          <w:ins w:id="1928" w:author="OPPO (Qianxi)" w:date="2026-01-19T14:17:00Z"/>
        </w:trPr>
        <w:tc>
          <w:tcPr>
            <w:tcW w:w="1980" w:type="dxa"/>
          </w:tcPr>
          <w:p w14:paraId="0C954959" w14:textId="023F2F8F" w:rsidR="00621CA9" w:rsidRDefault="00621CA9" w:rsidP="00621CA9">
            <w:pPr>
              <w:pStyle w:val="TAL"/>
              <w:rPr>
                <w:ins w:id="1929" w:author="OPPO (Qianxi)" w:date="2026-01-19T14:17:00Z"/>
              </w:rPr>
            </w:pPr>
            <w:ins w:id="1930" w:author="OPPO (Qianxi)" w:date="2026-01-19T14:17:00Z">
              <w:r>
                <w:rPr>
                  <w:rFonts w:eastAsia="等线" w:hint="eastAsia"/>
                  <w:sz w:val="20"/>
                  <w:szCs w:val="20"/>
                  <w:lang w:eastAsia="zh-CN"/>
                </w:rPr>
                <w:t>O</w:t>
              </w:r>
              <w:r>
                <w:rPr>
                  <w:rFonts w:eastAsia="等线"/>
                  <w:sz w:val="20"/>
                  <w:szCs w:val="20"/>
                  <w:lang w:eastAsia="zh-CN"/>
                </w:rPr>
                <w:t>PPO</w:t>
              </w:r>
            </w:ins>
          </w:p>
        </w:tc>
        <w:tc>
          <w:tcPr>
            <w:tcW w:w="7649" w:type="dxa"/>
          </w:tcPr>
          <w:p w14:paraId="562B9134" w14:textId="4D1022AB" w:rsidR="00621CA9" w:rsidRDefault="00621CA9" w:rsidP="00621CA9">
            <w:pPr>
              <w:pStyle w:val="TAL"/>
              <w:rPr>
                <w:ins w:id="1931" w:author="OPPO (Qianxi)" w:date="2026-01-19T14:17:00Z"/>
              </w:rPr>
            </w:pPr>
            <w:ins w:id="1932" w:author="OPPO (Qianxi)" w:date="2026-01-19T14:17:00Z">
              <w:r>
                <w:rPr>
                  <w:rFonts w:eastAsia="等线"/>
                  <w:sz w:val="20"/>
                  <w:szCs w:val="20"/>
                  <w:lang w:eastAsia="zh-CN"/>
                </w:rPr>
                <w:t xml:space="preserve">We do </w:t>
              </w:r>
              <w:r w:rsidRPr="00AB331A">
                <w:rPr>
                  <w:rFonts w:eastAsia="等线"/>
                  <w:b/>
                  <w:bCs/>
                  <w:sz w:val="20"/>
                  <w:szCs w:val="20"/>
                  <w:lang w:eastAsia="zh-CN"/>
                </w:rPr>
                <w:t>not</w:t>
              </w:r>
              <w:r>
                <w:rPr>
                  <w:rFonts w:eastAsia="等线"/>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Pr>
                  <w:rFonts w:eastAsia="等线" w:hint="eastAsia"/>
                  <w:sz w:val="20"/>
                  <w:szCs w:val="20"/>
                  <w:lang w:eastAsia="zh-CN"/>
                </w:rPr>
                <w:t>T</w:t>
              </w:r>
              <w:r>
                <w:rPr>
                  <w:rFonts w:eastAsia="等线"/>
                  <w:sz w:val="20"/>
                  <w:szCs w:val="20"/>
                  <w:lang w:eastAsia="zh-CN"/>
                </w:rPr>
                <w:t>here seems no obvious benefit to have this duplication.</w:t>
              </w:r>
            </w:ins>
          </w:p>
        </w:tc>
      </w:tr>
      <w:tr w:rsidR="008B4A92" w:rsidRPr="004546F8" w14:paraId="601D6E2F" w14:textId="77777777" w:rsidTr="002875B1">
        <w:trPr>
          <w:ins w:id="1933" w:author="Apple" w:date="2026-01-21T13:14:00Z"/>
        </w:trPr>
        <w:tc>
          <w:tcPr>
            <w:tcW w:w="1980" w:type="dxa"/>
          </w:tcPr>
          <w:p w14:paraId="21579AEC" w14:textId="06D61B8C" w:rsidR="008B4A92" w:rsidRDefault="008B4A92" w:rsidP="00621CA9">
            <w:pPr>
              <w:pStyle w:val="TAL"/>
              <w:rPr>
                <w:ins w:id="1934" w:author="Apple" w:date="2026-01-21T13:14:00Z"/>
                <w:rFonts w:eastAsia="等线"/>
                <w:lang w:eastAsia="zh-CN"/>
              </w:rPr>
            </w:pPr>
            <w:ins w:id="1935" w:author="Apple" w:date="2026-01-21T13:14:00Z">
              <w:r w:rsidRPr="001620BE">
                <w:rPr>
                  <w:rFonts w:eastAsia="等线"/>
                  <w:sz w:val="20"/>
                  <w:szCs w:val="20"/>
                  <w:lang w:eastAsia="zh-CN"/>
                </w:rPr>
                <w:t>Apple</w:t>
              </w:r>
            </w:ins>
          </w:p>
        </w:tc>
        <w:tc>
          <w:tcPr>
            <w:tcW w:w="7649" w:type="dxa"/>
          </w:tcPr>
          <w:p w14:paraId="7533EBB0" w14:textId="77777777" w:rsidR="008B4A92" w:rsidRPr="001620BE" w:rsidRDefault="008B4A92" w:rsidP="008B4A92">
            <w:pPr>
              <w:pStyle w:val="TAL"/>
              <w:rPr>
                <w:ins w:id="1936" w:author="Apple" w:date="2026-01-21T13:14:00Z"/>
                <w:rFonts w:eastAsia="等线"/>
                <w:sz w:val="20"/>
                <w:szCs w:val="20"/>
                <w:lang w:val="en-US" w:eastAsia="zh-CN"/>
              </w:rPr>
            </w:pPr>
            <w:ins w:id="1937" w:author="Apple" w:date="2026-01-21T13:14:00Z">
              <w:r w:rsidRPr="001620BE">
                <w:rPr>
                  <w:rFonts w:eastAsia="等线"/>
                  <w:sz w:val="20"/>
                  <w:szCs w:val="20"/>
                  <w:lang w:val="en-US" w:eastAsia="zh-CN"/>
                </w:rPr>
                <w:t>A UE in CONNECTED state always follows the configuration in UE dedicated RRC signaling, regardless of whether the configuration is common or dedicated.</w:t>
              </w:r>
            </w:ins>
          </w:p>
          <w:p w14:paraId="63E5AE0E" w14:textId="77777777" w:rsidR="008B4A92" w:rsidRPr="001620BE" w:rsidRDefault="008B4A92" w:rsidP="008B4A92">
            <w:pPr>
              <w:pStyle w:val="TAL"/>
              <w:rPr>
                <w:ins w:id="1938" w:author="Apple" w:date="2026-01-21T13:14:00Z"/>
                <w:rFonts w:eastAsia="等线"/>
                <w:sz w:val="20"/>
                <w:szCs w:val="20"/>
                <w:lang w:val="en-US" w:eastAsia="zh-CN"/>
              </w:rPr>
            </w:pPr>
            <w:ins w:id="1939" w:author="Apple" w:date="2026-01-21T13:14:00Z">
              <w:r w:rsidRPr="001620BE">
                <w:rPr>
                  <w:rFonts w:eastAsia="等线"/>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ins>
          </w:p>
          <w:p w14:paraId="38DF0DB3" w14:textId="77777777" w:rsidR="008B4A92" w:rsidRPr="00FD0FDA" w:rsidRDefault="008B4A92" w:rsidP="00621CA9">
            <w:pPr>
              <w:pStyle w:val="TAL"/>
              <w:rPr>
                <w:ins w:id="1940" w:author="Apple" w:date="2026-01-21T13:14:00Z"/>
                <w:rFonts w:eastAsia="等线"/>
                <w:lang w:val="en-US" w:eastAsia="zh-CN"/>
              </w:rPr>
            </w:pPr>
          </w:p>
        </w:tc>
      </w:tr>
      <w:tr w:rsidR="00FD0FDA" w:rsidRPr="004546F8" w14:paraId="5B15C77E" w14:textId="77777777" w:rsidTr="002875B1">
        <w:trPr>
          <w:ins w:id="1941" w:author="ZTE-Liujing" w:date="2026-01-21T17:08:00Z"/>
        </w:trPr>
        <w:tc>
          <w:tcPr>
            <w:tcW w:w="1980" w:type="dxa"/>
          </w:tcPr>
          <w:p w14:paraId="24CC71C4" w14:textId="59AB2A97" w:rsidR="00FD0FDA" w:rsidRPr="001620BE" w:rsidRDefault="00FD0FDA" w:rsidP="00FD0FDA">
            <w:pPr>
              <w:pStyle w:val="TAL"/>
              <w:rPr>
                <w:ins w:id="1942" w:author="ZTE-Liujing" w:date="2026-01-21T17:08:00Z"/>
                <w:rFonts w:eastAsia="等线"/>
                <w:lang w:eastAsia="zh-CN"/>
              </w:rPr>
            </w:pPr>
            <w:ins w:id="1943" w:author="ZTE-Liujing" w:date="2026-01-21T17:08:00Z">
              <w:r>
                <w:rPr>
                  <w:rFonts w:eastAsia="等线" w:hint="eastAsia"/>
                  <w:lang w:eastAsia="zh-CN"/>
                </w:rPr>
                <w:t>Z</w:t>
              </w:r>
              <w:r>
                <w:rPr>
                  <w:rFonts w:eastAsia="等线"/>
                  <w:lang w:eastAsia="zh-CN"/>
                </w:rPr>
                <w:t>TE</w:t>
              </w:r>
            </w:ins>
          </w:p>
        </w:tc>
        <w:tc>
          <w:tcPr>
            <w:tcW w:w="7649" w:type="dxa"/>
          </w:tcPr>
          <w:p w14:paraId="168DCFA7" w14:textId="77777777" w:rsidR="00FD0FDA" w:rsidRDefault="00FD0FDA" w:rsidP="00FD0FDA">
            <w:pPr>
              <w:pStyle w:val="TAL"/>
              <w:rPr>
                <w:ins w:id="1944" w:author="ZTE-Liujing" w:date="2026-01-21T17:08:00Z"/>
                <w:rFonts w:eastAsia="等线"/>
                <w:sz w:val="20"/>
                <w:lang w:eastAsia="zh-CN"/>
              </w:rPr>
            </w:pPr>
            <w:ins w:id="1945" w:author="ZTE-Liujing" w:date="2026-01-21T17:08:00Z">
              <w:r w:rsidRPr="003B24D9">
                <w:rPr>
                  <w:rFonts w:eastAsia="等线"/>
                  <w:sz w:val="20"/>
                  <w:lang w:eastAsia="zh-CN"/>
                </w:rPr>
                <w:t>We do not see the strong need to combine common- and dedicated structures</w:t>
              </w:r>
              <w:r>
                <w:rPr>
                  <w:rFonts w:eastAsia="等线"/>
                  <w:sz w:val="20"/>
                  <w:lang w:eastAsia="zh-CN"/>
                </w:rPr>
                <w:t xml:space="preserve">, and we should not mandate the network to always resend the parameters that already obtained by the UE via MIB/SIB, so the “add-on” mechanism should be kept. </w:t>
              </w:r>
            </w:ins>
          </w:p>
          <w:p w14:paraId="5964099D" w14:textId="77777777" w:rsidR="00FD0FDA" w:rsidRDefault="00FD0FDA" w:rsidP="00FD0FDA">
            <w:pPr>
              <w:pStyle w:val="TAL"/>
              <w:rPr>
                <w:ins w:id="1946" w:author="ZTE-Liujing" w:date="2026-01-21T17:08:00Z"/>
                <w:rFonts w:eastAsia="等线"/>
                <w:sz w:val="20"/>
                <w:lang w:eastAsia="zh-CN"/>
              </w:rPr>
            </w:pPr>
            <w:ins w:id="1947" w:author="ZTE-Liujing" w:date="2026-01-21T17:08:00Z">
              <w:r w:rsidRPr="003B24D9">
                <w:rPr>
                  <w:rFonts w:eastAsia="等线"/>
                  <w:sz w:val="20"/>
                  <w:lang w:eastAsia="zh-CN"/>
                </w:rPr>
                <w:t xml:space="preserve">We can have a principle that any parameters configured via RRC dedicated </w:t>
              </w:r>
              <w:proofErr w:type="spellStart"/>
              <w:r w:rsidRPr="003B24D9">
                <w:rPr>
                  <w:rFonts w:eastAsia="等线"/>
                  <w:sz w:val="20"/>
                  <w:lang w:eastAsia="zh-CN"/>
                </w:rPr>
                <w:t>signalling</w:t>
              </w:r>
              <w:proofErr w:type="spellEnd"/>
              <w:r w:rsidRPr="003B24D9">
                <w:rPr>
                  <w:rFonts w:eastAsia="等线"/>
                  <w:sz w:val="20"/>
                  <w:lang w:eastAsia="zh-CN"/>
                </w:rPr>
                <w:t xml:space="preserve"> should not be override due to the reception of MIB/SIB.</w:t>
              </w:r>
            </w:ins>
          </w:p>
          <w:p w14:paraId="52351FE7" w14:textId="6DD1C4F8" w:rsidR="00FD0FDA" w:rsidRPr="001620BE" w:rsidRDefault="00FD0FDA" w:rsidP="00FD0FDA">
            <w:pPr>
              <w:pStyle w:val="TAL"/>
              <w:rPr>
                <w:ins w:id="1948" w:author="ZTE-Liujing" w:date="2026-01-21T17:08:00Z"/>
                <w:rFonts w:eastAsia="等线"/>
                <w:lang w:val="en-US" w:eastAsia="zh-CN"/>
              </w:rPr>
            </w:pPr>
            <w:ins w:id="1949" w:author="ZTE-Liujing" w:date="2026-01-21T17:08:00Z">
              <w:r>
                <w:rPr>
                  <w:rFonts w:eastAsia="等线" w:hint="eastAsia"/>
                  <w:sz w:val="20"/>
                  <w:lang w:eastAsia="zh-CN"/>
                </w:rPr>
                <w:t>I</w:t>
              </w:r>
              <w:r>
                <w:rPr>
                  <w:rFonts w:eastAsia="等线"/>
                  <w:sz w:val="20"/>
                  <w:lang w:eastAsia="zh-CN"/>
                </w:rPr>
                <w:t xml:space="preserve">n addition, if the common- branch is kept, we can consider to remove the restriction that update of common- configuration must require </w:t>
              </w:r>
              <w:proofErr w:type="spellStart"/>
              <w:r>
                <w:rPr>
                  <w:rFonts w:eastAsia="等线"/>
                  <w:sz w:val="20"/>
                  <w:lang w:eastAsia="zh-CN"/>
                </w:rPr>
                <w:t>reconfigurationWithSync</w:t>
              </w:r>
              <w:proofErr w:type="spellEnd"/>
              <w:r>
                <w:rPr>
                  <w:rFonts w:eastAsia="等线"/>
                  <w:sz w:val="20"/>
                  <w:lang w:eastAsia="zh-CN"/>
                </w:rPr>
                <w:t xml:space="preserve">. </w:t>
              </w:r>
            </w:ins>
          </w:p>
        </w:tc>
      </w:tr>
    </w:tbl>
    <w:p w14:paraId="20587CEC" w14:textId="77777777" w:rsidR="00482DE7" w:rsidRDefault="00482DE7" w:rsidP="00482DE7">
      <w:pPr>
        <w:pStyle w:val="31"/>
      </w:pPr>
      <w:r>
        <w:t>4.3.2</w:t>
      </w:r>
      <w:r>
        <w:tab/>
        <w:t>Independent by default</w:t>
      </w:r>
    </w:p>
    <w:p w14:paraId="5EC267FF" w14:textId="0B9ED1D0" w:rsidR="00482DE7" w:rsidRDefault="00482DE7" w:rsidP="00482DE7">
      <w:pPr>
        <w:pStyle w:val="a9"/>
      </w:pPr>
      <w:r>
        <w:t xml:space="preserve">In addition to what is captured in 4.3.1, </w:t>
      </w:r>
      <w:hyperlink r:id="rId46" w:history="1">
        <w:r w:rsidRPr="00E803BF">
          <w:rPr>
            <w:rStyle w:val="af5"/>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a9"/>
      </w:pPr>
      <w:ins w:id="1950"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aff4"/>
        <w:tblW w:w="0" w:type="auto"/>
        <w:tblLook w:val="04A0" w:firstRow="1" w:lastRow="0" w:firstColumn="1" w:lastColumn="0" w:noHBand="0" w:noVBand="1"/>
      </w:tblPr>
      <w:tblGrid>
        <w:gridCol w:w="1980"/>
        <w:gridCol w:w="7649"/>
      </w:tblGrid>
      <w:tr w:rsidR="00482DE7" w:rsidRPr="00E803BF" w14:paraId="15F36557" w14:textId="77777777" w:rsidTr="004C17F7">
        <w:tc>
          <w:tcPr>
            <w:tcW w:w="1980" w:type="dxa"/>
          </w:tcPr>
          <w:p w14:paraId="631C9C98" w14:textId="77777777" w:rsidR="00482DE7" w:rsidRPr="00E803BF" w:rsidRDefault="00482DE7" w:rsidP="00885928">
            <w:pPr>
              <w:pStyle w:val="TAH"/>
            </w:pPr>
            <w:r w:rsidRPr="00E803BF">
              <w:lastRenderedPageBreak/>
              <w:t>Company Name</w:t>
            </w:r>
          </w:p>
        </w:tc>
        <w:tc>
          <w:tcPr>
            <w:tcW w:w="7649" w:type="dxa"/>
          </w:tcPr>
          <w:p w14:paraId="5BB04FD4" w14:textId="77777777" w:rsidR="00482DE7" w:rsidRPr="00E803BF" w:rsidRDefault="00482DE7" w:rsidP="00885928">
            <w:pPr>
              <w:pStyle w:val="TAH"/>
            </w:pPr>
            <w:r w:rsidRPr="00E803BF">
              <w:t>Comment</w:t>
            </w:r>
            <w:r>
              <w:t xml:space="preserve"> on problem</w:t>
            </w:r>
          </w:p>
        </w:tc>
      </w:tr>
      <w:tr w:rsidR="003B1F11" w:rsidRPr="004546F8" w14:paraId="70E36198" w14:textId="77777777" w:rsidTr="004C17F7">
        <w:tc>
          <w:tcPr>
            <w:tcW w:w="1980" w:type="dxa"/>
          </w:tcPr>
          <w:p w14:paraId="35836E9B" w14:textId="48DE6284" w:rsidR="003B1F11" w:rsidRPr="004546F8" w:rsidRDefault="003B1F11" w:rsidP="003B1F11">
            <w:pPr>
              <w:pStyle w:val="TAL"/>
              <w:rPr>
                <w:sz w:val="20"/>
                <w:szCs w:val="20"/>
              </w:rPr>
            </w:pPr>
            <w:ins w:id="1951" w:author="MediaTek (Pasi Laitinen)" w:date="2026-01-16T09:04:00Z">
              <w:r>
                <w:rPr>
                  <w:sz w:val="20"/>
                  <w:szCs w:val="20"/>
                </w:rPr>
                <w:t>MediaTek</w:t>
              </w:r>
            </w:ins>
          </w:p>
        </w:tc>
        <w:tc>
          <w:tcPr>
            <w:tcW w:w="7649" w:type="dxa"/>
          </w:tcPr>
          <w:p w14:paraId="16762EAF" w14:textId="77777777" w:rsidR="003B1F11" w:rsidRDefault="003B1F11" w:rsidP="003B1F11">
            <w:pPr>
              <w:pStyle w:val="TAL"/>
              <w:rPr>
                <w:ins w:id="1952" w:author="MediaTek (Pasi Laitinen)" w:date="2026-01-16T09:04:00Z"/>
                <w:sz w:val="20"/>
                <w:szCs w:val="20"/>
              </w:rPr>
            </w:pPr>
            <w:ins w:id="1953" w:author="MediaTek (Pasi Laitinen)" w:date="2026-01-16T09:04:00Z">
              <w:r>
                <w:rPr>
                  <w:sz w:val="20"/>
                  <w:szCs w:val="20"/>
                </w:rPr>
                <w:t xml:space="preserve">We agree with this proposal for the part "network should provide the complete UE configuration by dedicated </w:t>
              </w:r>
              <w:proofErr w:type="spellStart"/>
              <w:r>
                <w:rPr>
                  <w:sz w:val="20"/>
                  <w:szCs w:val="20"/>
                </w:rPr>
                <w:t>signalling</w:t>
              </w:r>
              <w:proofErr w:type="spellEnd"/>
              <w:r>
                <w:rPr>
                  <w:sz w:val="20"/>
                  <w:szCs w:val="20"/>
                </w:rPr>
                <w:t xml:space="preserve">", because one source for interoperability issues in 5G is usage of </w:t>
              </w:r>
              <w:r>
                <w:rPr>
                  <w:i/>
                  <w:iCs/>
                  <w:sz w:val="20"/>
                  <w:szCs w:val="20"/>
                </w:rPr>
                <w:t>SIB1</w:t>
              </w:r>
              <w:r>
                <w:rPr>
                  <w:sz w:val="20"/>
                  <w:szCs w:val="20"/>
                </w:rPr>
                <w:t>-&gt;</w:t>
              </w:r>
              <w:proofErr w:type="spellStart"/>
              <w:r>
                <w:rPr>
                  <w:i/>
                  <w:iCs/>
                  <w:sz w:val="20"/>
                  <w:szCs w:val="20"/>
                </w:rPr>
                <w:t>servingCellConfigCommon</w:t>
              </w:r>
              <w:proofErr w:type="spellEnd"/>
              <w:r>
                <w:rPr>
                  <w:sz w:val="20"/>
                  <w:szCs w:val="20"/>
                </w:rPr>
                <w:t xml:space="preserve"> in RRC_CONNECTED, especially after handover where the UE receives also </w:t>
              </w:r>
              <w:proofErr w:type="spellStart"/>
              <w:r>
                <w:rPr>
                  <w:i/>
                  <w:iCs/>
                  <w:sz w:val="20"/>
                  <w:szCs w:val="20"/>
                </w:rPr>
                <w:t>spCellConfigCommon</w:t>
              </w:r>
              <w:proofErr w:type="spellEnd"/>
              <w:r>
                <w:rPr>
                  <w:sz w:val="20"/>
                  <w:szCs w:val="20"/>
                </w:rPr>
                <w:t xml:space="preserve"> in </w:t>
              </w:r>
              <w:proofErr w:type="spellStart"/>
              <w:r>
                <w:rPr>
                  <w:i/>
                  <w:iCs/>
                  <w:sz w:val="20"/>
                  <w:szCs w:val="20"/>
                </w:rPr>
                <w:t>RRCReconfiguration</w:t>
              </w:r>
              <w:proofErr w:type="spellEnd"/>
              <w:r>
                <w:rPr>
                  <w:sz w:val="20"/>
                  <w:szCs w:val="20"/>
                </w:rPr>
                <w:t xml:space="preserve">. Also as explained by Ericsson, the </w:t>
              </w:r>
              <w:proofErr w:type="spellStart"/>
              <w:r>
                <w:rPr>
                  <w:i/>
                  <w:iCs/>
                  <w:sz w:val="20"/>
                  <w:szCs w:val="20"/>
                </w:rPr>
                <w:t>RRCSetup</w:t>
              </w:r>
              <w:proofErr w:type="spellEnd"/>
              <w:r>
                <w:rPr>
                  <w:sz w:val="20"/>
                  <w:szCs w:val="20"/>
                </w:rPr>
                <w:t xml:space="preserve"> adding configuration on top of </w:t>
              </w:r>
              <w:r>
                <w:rPr>
                  <w:i/>
                  <w:iCs/>
                  <w:sz w:val="20"/>
                  <w:szCs w:val="20"/>
                </w:rPr>
                <w:t>SIB1</w:t>
              </w:r>
              <w:r>
                <w:rPr>
                  <w:sz w:val="20"/>
                  <w:szCs w:val="20"/>
                </w:rPr>
                <w:t xml:space="preserve"> instead of being self-contained is unnecessary complex approach and introduces artificial limitations - the only benefit seems to be slightly smaller </w:t>
              </w:r>
              <w:proofErr w:type="spellStart"/>
              <w:r>
                <w:rPr>
                  <w:i/>
                  <w:iCs/>
                  <w:sz w:val="20"/>
                  <w:szCs w:val="20"/>
                </w:rPr>
                <w:t>RRCSetup</w:t>
              </w:r>
              <w:proofErr w:type="spellEnd"/>
              <w:r>
                <w:rPr>
                  <w:sz w:val="20"/>
                  <w:szCs w:val="20"/>
                </w:rPr>
                <w:t>.</w:t>
              </w:r>
            </w:ins>
          </w:p>
          <w:p w14:paraId="0E370C66" w14:textId="4EE9A30D" w:rsidR="003B1F11" w:rsidRPr="004546F8" w:rsidRDefault="003B1F11" w:rsidP="003B1F11">
            <w:pPr>
              <w:pStyle w:val="TAL"/>
              <w:rPr>
                <w:sz w:val="20"/>
                <w:szCs w:val="20"/>
              </w:rPr>
            </w:pPr>
            <w:ins w:id="1954" w:author="MediaTek (Pasi Laitinen)" w:date="2026-01-16T09:04:00Z">
              <w:r>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Pr>
                  <w:sz w:val="20"/>
                  <w:szCs w:val="20"/>
                  <w:u w:val="single"/>
                </w:rPr>
                <w:t>not to use SIB1 at all</w:t>
              </w:r>
              <w:r>
                <w:rPr>
                  <w:sz w:val="20"/>
                  <w:szCs w:val="20"/>
                </w:rPr>
                <w:t xml:space="preserve"> for UE configuration in RRC_CONNECTED.</w:t>
              </w:r>
            </w:ins>
          </w:p>
        </w:tc>
      </w:tr>
      <w:tr w:rsidR="004C17F7" w:rsidRPr="004546F8" w14:paraId="42161756" w14:textId="77777777" w:rsidTr="004C17F7">
        <w:trPr>
          <w:ins w:id="1955" w:author="Qualcomm (Umesh)" w:date="2026-01-16T09:51:00Z"/>
        </w:trPr>
        <w:tc>
          <w:tcPr>
            <w:tcW w:w="1980" w:type="dxa"/>
          </w:tcPr>
          <w:p w14:paraId="0DA88DCC" w14:textId="77777777" w:rsidR="004C17F7" w:rsidRPr="004546F8" w:rsidRDefault="004C17F7" w:rsidP="00CF583C">
            <w:pPr>
              <w:pStyle w:val="TAL"/>
              <w:rPr>
                <w:ins w:id="1956" w:author="Qualcomm (Umesh)" w:date="2026-01-16T09:51:00Z"/>
                <w:sz w:val="20"/>
                <w:szCs w:val="20"/>
              </w:rPr>
            </w:pPr>
            <w:ins w:id="1957" w:author="Qualcomm (Umesh)" w:date="2026-01-16T09:51:00Z">
              <w:r>
                <w:rPr>
                  <w:sz w:val="20"/>
                  <w:szCs w:val="20"/>
                </w:rPr>
                <w:t>Qualcomm</w:t>
              </w:r>
            </w:ins>
          </w:p>
        </w:tc>
        <w:tc>
          <w:tcPr>
            <w:tcW w:w="7649" w:type="dxa"/>
          </w:tcPr>
          <w:p w14:paraId="16547B97" w14:textId="3664C8EE" w:rsidR="004C17F7" w:rsidRPr="004546F8" w:rsidRDefault="00A160B6" w:rsidP="00CF583C">
            <w:pPr>
              <w:pStyle w:val="TAL"/>
              <w:rPr>
                <w:ins w:id="1958" w:author="Qualcomm (Umesh)" w:date="2026-01-16T09:51:00Z"/>
                <w:sz w:val="20"/>
                <w:szCs w:val="20"/>
              </w:rPr>
            </w:pPr>
            <w:ins w:id="1959" w:author="Qualcomm (Umesh)" w:date="2026-01-16T13:16:00Z">
              <w:r>
                <w:rPr>
                  <w:sz w:val="20"/>
                  <w:szCs w:val="20"/>
                </w:rPr>
                <w:t>Similar view as MediaTek.</w:t>
              </w:r>
            </w:ins>
          </w:p>
        </w:tc>
      </w:tr>
      <w:tr w:rsidR="00621CA9" w:rsidRPr="004546F8" w14:paraId="7683B265" w14:textId="77777777" w:rsidTr="004C17F7">
        <w:trPr>
          <w:ins w:id="1960" w:author="OPPO (Qianxi)" w:date="2026-01-19T14:18:00Z"/>
        </w:trPr>
        <w:tc>
          <w:tcPr>
            <w:tcW w:w="1980" w:type="dxa"/>
          </w:tcPr>
          <w:p w14:paraId="2A7CE1BB" w14:textId="69F67D47" w:rsidR="00621CA9" w:rsidRDefault="00621CA9" w:rsidP="00621CA9">
            <w:pPr>
              <w:pStyle w:val="TAL"/>
              <w:rPr>
                <w:ins w:id="1961" w:author="OPPO (Qianxi)" w:date="2026-01-19T14:18:00Z"/>
              </w:rPr>
            </w:pPr>
            <w:ins w:id="1962" w:author="OPPO (Qianxi)" w:date="2026-01-19T14:18:00Z">
              <w:r>
                <w:rPr>
                  <w:rFonts w:eastAsia="等线" w:hint="eastAsia"/>
                  <w:sz w:val="20"/>
                  <w:szCs w:val="20"/>
                  <w:lang w:eastAsia="zh-CN"/>
                </w:rPr>
                <w:t>O</w:t>
              </w:r>
              <w:r>
                <w:rPr>
                  <w:rFonts w:eastAsia="等线"/>
                  <w:sz w:val="20"/>
                  <w:szCs w:val="20"/>
                  <w:lang w:eastAsia="zh-CN"/>
                </w:rPr>
                <w:t>PPO</w:t>
              </w:r>
            </w:ins>
          </w:p>
        </w:tc>
        <w:tc>
          <w:tcPr>
            <w:tcW w:w="7649" w:type="dxa"/>
          </w:tcPr>
          <w:p w14:paraId="30310C3F" w14:textId="77777777" w:rsidR="00621CA9" w:rsidRPr="00AB331A" w:rsidRDefault="00621CA9" w:rsidP="00621CA9">
            <w:pPr>
              <w:pStyle w:val="TAL"/>
              <w:rPr>
                <w:ins w:id="1963" w:author="OPPO (Qianxi)" w:date="2026-01-19T14:18:00Z"/>
                <w:rFonts w:eastAsia="等线"/>
                <w:sz w:val="20"/>
                <w:szCs w:val="20"/>
                <w:lang w:val="en-US" w:eastAsia="zh-CN"/>
              </w:rPr>
            </w:pPr>
            <w:ins w:id="1964" w:author="OPPO (Qianxi)" w:date="2026-01-19T14:18:00Z">
              <w:r w:rsidRPr="00AB331A">
                <w:rPr>
                  <w:rFonts w:eastAsia="等线"/>
                  <w:sz w:val="20"/>
                  <w:szCs w:val="20"/>
                  <w:lang w:val="en-US" w:eastAsia="zh-CN"/>
                </w:rPr>
                <w:t xml:space="preserve">We're still </w:t>
              </w:r>
              <w:r>
                <w:rPr>
                  <w:rFonts w:eastAsia="等线"/>
                  <w:sz w:val="20"/>
                  <w:szCs w:val="20"/>
                  <w:lang w:val="en-US" w:eastAsia="zh-CN"/>
                </w:rPr>
                <w:t>trying to</w:t>
              </w:r>
              <w:r w:rsidRPr="00AB331A">
                <w:rPr>
                  <w:rFonts w:eastAsia="等线"/>
                  <w:sz w:val="20"/>
                  <w:szCs w:val="20"/>
                  <w:lang w:val="en-US" w:eastAsia="zh-CN"/>
                </w:rPr>
                <w:t xml:space="preserve"> understand the distinction between "self-contained" and "add-on" parameter delivery mechanisms. Based on our current understanding, we can identify two key scenarios:</w:t>
              </w:r>
            </w:ins>
          </w:p>
          <w:p w14:paraId="64AFA59A" w14:textId="77777777" w:rsidR="00621CA9" w:rsidRPr="00AB331A" w:rsidRDefault="00621CA9" w:rsidP="00621CA9">
            <w:pPr>
              <w:pStyle w:val="TAL"/>
              <w:rPr>
                <w:ins w:id="1965" w:author="OPPO (Qianxi)" w:date="2026-01-19T14:18:00Z"/>
                <w:rFonts w:eastAsia="等线"/>
                <w:sz w:val="20"/>
                <w:szCs w:val="20"/>
                <w:lang w:val="en-US" w:eastAsia="zh-CN"/>
              </w:rPr>
            </w:pPr>
          </w:p>
          <w:p w14:paraId="4170E12F" w14:textId="77777777" w:rsidR="00621CA9" w:rsidRPr="00175470" w:rsidRDefault="00621CA9" w:rsidP="00621CA9">
            <w:pPr>
              <w:pStyle w:val="TAL"/>
              <w:rPr>
                <w:ins w:id="1966" w:author="OPPO (Qianxi)" w:date="2026-01-19T14:18:00Z"/>
                <w:rFonts w:eastAsia="等线"/>
                <w:b/>
                <w:bCs/>
                <w:sz w:val="20"/>
                <w:szCs w:val="20"/>
                <w:lang w:val="en-US" w:eastAsia="zh-CN"/>
              </w:rPr>
            </w:pPr>
            <w:ins w:id="1967" w:author="OPPO (Qianxi)" w:date="2026-01-19T14:18:00Z">
              <w:r w:rsidRPr="00175470">
                <w:rPr>
                  <w:rFonts w:eastAsia="等线"/>
                  <w:b/>
                  <w:bCs/>
                  <w:sz w:val="20"/>
                  <w:szCs w:val="20"/>
                  <w:lang w:val="en-US" w:eastAsia="zh-CN"/>
                </w:rPr>
                <w:t>Q1: System Information-Exclusive Parameters</w:t>
              </w:r>
            </w:ins>
          </w:p>
          <w:p w14:paraId="227B928E" w14:textId="77777777" w:rsidR="00621CA9" w:rsidRPr="00AB331A" w:rsidRDefault="00621CA9" w:rsidP="00621CA9">
            <w:pPr>
              <w:pStyle w:val="TAL"/>
              <w:rPr>
                <w:ins w:id="1968" w:author="OPPO (Qianxi)" w:date="2026-01-19T14:18:00Z"/>
                <w:rFonts w:eastAsia="等线"/>
                <w:sz w:val="20"/>
                <w:szCs w:val="20"/>
                <w:lang w:val="en-US" w:eastAsia="zh-CN"/>
              </w:rPr>
            </w:pPr>
            <w:ins w:id="1969" w:author="OPPO (Qianxi)" w:date="2026-01-19T14:18:00Z">
              <w:r w:rsidRPr="00AB331A">
                <w:rPr>
                  <w:rFonts w:eastAsia="等线"/>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w:t>
              </w:r>
              <w:r>
                <w:rPr>
                  <w:rFonts w:eastAsia="等线"/>
                  <w:sz w:val="20"/>
                  <w:szCs w:val="20"/>
                  <w:lang w:val="en-US" w:eastAsia="zh-CN"/>
                </w:rPr>
                <w:t xml:space="preserve"> For this case, </w:t>
              </w:r>
              <w:r w:rsidRPr="00AB331A">
                <w:rPr>
                  <w:rFonts w:eastAsia="等线"/>
                  <w:sz w:val="20"/>
                  <w:szCs w:val="20"/>
                  <w:lang w:val="en-US" w:eastAsia="zh-CN"/>
                </w:rPr>
                <w:t xml:space="preserve">any changes </w:t>
              </w:r>
              <w:r>
                <w:rPr>
                  <w:rFonts w:eastAsia="等线"/>
                  <w:sz w:val="20"/>
                  <w:szCs w:val="20"/>
                  <w:lang w:val="en-US" w:eastAsia="zh-CN"/>
                </w:rPr>
                <w:t>have to</w:t>
              </w:r>
              <w:r w:rsidRPr="00AB331A">
                <w:rPr>
                  <w:rFonts w:eastAsia="等线"/>
                  <w:sz w:val="20"/>
                  <w:szCs w:val="20"/>
                  <w:lang w:val="en-US" w:eastAsia="zh-CN"/>
                </w:rPr>
                <w:t xml:space="preserve"> rely on system information updates, requiring mechanisms like 5G's short message to notify UEs of system information modifications.</w:t>
              </w:r>
            </w:ins>
          </w:p>
          <w:p w14:paraId="79B21A30" w14:textId="77777777" w:rsidR="00621CA9" w:rsidRPr="00AB331A" w:rsidRDefault="00621CA9" w:rsidP="00621CA9">
            <w:pPr>
              <w:pStyle w:val="TAL"/>
              <w:rPr>
                <w:ins w:id="1970" w:author="OPPO (Qianxi)" w:date="2026-01-19T14:18:00Z"/>
                <w:rFonts w:eastAsia="等线"/>
                <w:sz w:val="20"/>
                <w:szCs w:val="20"/>
                <w:lang w:val="en-US" w:eastAsia="zh-CN"/>
              </w:rPr>
            </w:pPr>
          </w:p>
          <w:p w14:paraId="40A3A404" w14:textId="77777777" w:rsidR="00621CA9" w:rsidRPr="00175470" w:rsidRDefault="00621CA9" w:rsidP="00621CA9">
            <w:pPr>
              <w:pStyle w:val="TAL"/>
              <w:rPr>
                <w:ins w:id="1971" w:author="OPPO (Qianxi)" w:date="2026-01-19T14:18:00Z"/>
                <w:rFonts w:eastAsia="等线"/>
                <w:b/>
                <w:bCs/>
                <w:sz w:val="20"/>
                <w:szCs w:val="20"/>
                <w:lang w:val="en-US" w:eastAsia="zh-CN"/>
              </w:rPr>
            </w:pPr>
            <w:ins w:id="1972" w:author="OPPO (Qianxi)" w:date="2026-01-19T14:18:00Z">
              <w:r w:rsidRPr="00175470">
                <w:rPr>
                  <w:rFonts w:eastAsia="等线"/>
                  <w:b/>
                  <w:bCs/>
                  <w:sz w:val="20"/>
                  <w:szCs w:val="20"/>
                  <w:lang w:val="en-US" w:eastAsia="zh-CN"/>
                </w:rPr>
                <w:t>Q2: Dual-Delivery Parameters</w:t>
              </w:r>
            </w:ins>
          </w:p>
          <w:p w14:paraId="60D7FB9A" w14:textId="77777777" w:rsidR="00621CA9" w:rsidRDefault="00621CA9" w:rsidP="00621CA9">
            <w:pPr>
              <w:pStyle w:val="TAL"/>
              <w:rPr>
                <w:ins w:id="1973" w:author="OPPO (Qianxi)" w:date="2026-01-19T14:18:00Z"/>
                <w:rFonts w:eastAsia="等线"/>
                <w:sz w:val="20"/>
                <w:szCs w:val="20"/>
                <w:lang w:val="en-US" w:eastAsia="zh-CN"/>
              </w:rPr>
            </w:pPr>
            <w:ins w:id="1974" w:author="OPPO (Qianxi)" w:date="2026-01-19T14:18:00Z">
              <w:r w:rsidRPr="00AB331A">
                <w:rPr>
                  <w:rFonts w:eastAsia="等线"/>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w:t>
              </w:r>
              <w:r>
                <w:rPr>
                  <w:rFonts w:eastAsia="等线"/>
                  <w:sz w:val="20"/>
                  <w:szCs w:val="20"/>
                  <w:lang w:val="en-US" w:eastAsia="zh-CN"/>
                </w:rPr>
                <w:t xml:space="preserve"> For this case, </w:t>
              </w:r>
              <w:r w:rsidRPr="00AB331A">
                <w:rPr>
                  <w:rFonts w:eastAsia="等线"/>
                  <w:sz w:val="20"/>
                  <w:szCs w:val="20"/>
                  <w:lang w:val="en-US" w:eastAsia="zh-CN"/>
                </w:rPr>
                <w:t>when a UE is in RRC_CONNECTED state, it would be most straightforward to consistently use dedicated signaling for parameter configuration. In such cases, the dedicated configuration should override any corresponding parameters received via system information.</w:t>
              </w:r>
            </w:ins>
          </w:p>
          <w:p w14:paraId="58DC2E17" w14:textId="77777777" w:rsidR="00621CA9" w:rsidRPr="00AB331A" w:rsidRDefault="00621CA9" w:rsidP="00621CA9">
            <w:pPr>
              <w:pStyle w:val="TAL"/>
              <w:rPr>
                <w:ins w:id="1975" w:author="OPPO (Qianxi)" w:date="2026-01-19T14:18:00Z"/>
                <w:rFonts w:eastAsia="等线"/>
                <w:sz w:val="20"/>
                <w:szCs w:val="20"/>
                <w:lang w:val="en-US" w:eastAsia="zh-CN"/>
              </w:rPr>
            </w:pPr>
          </w:p>
          <w:p w14:paraId="13EC97AE" w14:textId="11E11ED2" w:rsidR="00621CA9" w:rsidRDefault="00621CA9" w:rsidP="00621CA9">
            <w:pPr>
              <w:pStyle w:val="TAL"/>
              <w:rPr>
                <w:ins w:id="1976" w:author="OPPO (Qianxi)" w:date="2026-01-19T14:18:00Z"/>
              </w:rPr>
            </w:pPr>
            <w:ins w:id="1977" w:author="OPPO (Qianxi)" w:date="2026-01-19T14:18:00Z">
              <w:r>
                <w:rPr>
                  <w:rFonts w:eastAsia="等线"/>
                  <w:sz w:val="20"/>
                  <w:szCs w:val="20"/>
                  <w:lang w:val="en-US" w:eastAsia="zh-CN"/>
                </w:rPr>
                <w:t>In summary, w</w:t>
              </w:r>
              <w:r w:rsidRPr="00AB331A">
                <w:rPr>
                  <w:rFonts w:eastAsia="等线"/>
                  <w:sz w:val="20"/>
                  <w:szCs w:val="20"/>
                  <w:lang w:val="en-US" w:eastAsia="zh-CN"/>
                </w:rPr>
                <w:t>e currently see no compelling need for the network to explicitly instruct UEs in dedicated configuration to (re-)acquire specific parameters from system information. The described approach appears sufficient for handling parameter updates and configuration.</w:t>
              </w:r>
            </w:ins>
          </w:p>
        </w:tc>
      </w:tr>
      <w:tr w:rsidR="005B56C4" w:rsidRPr="004546F8" w14:paraId="58779A6E" w14:textId="77777777" w:rsidTr="004C17F7">
        <w:trPr>
          <w:ins w:id="1978" w:author="Apple" w:date="2026-01-21T13:14:00Z"/>
        </w:trPr>
        <w:tc>
          <w:tcPr>
            <w:tcW w:w="1980" w:type="dxa"/>
          </w:tcPr>
          <w:p w14:paraId="2B41F2AA" w14:textId="3F860100" w:rsidR="005B56C4" w:rsidRDefault="005B56C4" w:rsidP="00621CA9">
            <w:pPr>
              <w:pStyle w:val="TAL"/>
              <w:rPr>
                <w:ins w:id="1979" w:author="Apple" w:date="2026-01-21T13:14:00Z"/>
                <w:rFonts w:eastAsia="等线"/>
                <w:lang w:eastAsia="zh-CN"/>
              </w:rPr>
            </w:pPr>
            <w:ins w:id="1980" w:author="Apple" w:date="2026-01-21T13:14:00Z">
              <w:r w:rsidRPr="0060452C">
                <w:rPr>
                  <w:rFonts w:eastAsia="等线"/>
                  <w:sz w:val="20"/>
                  <w:szCs w:val="20"/>
                  <w:lang w:eastAsia="zh-CN"/>
                </w:rPr>
                <w:t>Apple</w:t>
              </w:r>
            </w:ins>
          </w:p>
        </w:tc>
        <w:tc>
          <w:tcPr>
            <w:tcW w:w="7649" w:type="dxa"/>
          </w:tcPr>
          <w:p w14:paraId="23A6A1BA" w14:textId="77777777" w:rsidR="005B56C4" w:rsidRPr="0060452C" w:rsidRDefault="005B56C4" w:rsidP="005B56C4">
            <w:pPr>
              <w:pStyle w:val="TAL"/>
              <w:rPr>
                <w:ins w:id="1981" w:author="Apple" w:date="2026-01-21T13:14:00Z"/>
                <w:rFonts w:eastAsia="等线"/>
                <w:sz w:val="20"/>
                <w:szCs w:val="20"/>
                <w:lang w:eastAsia="zh-CN"/>
              </w:rPr>
            </w:pPr>
            <w:ins w:id="1982" w:author="Apple" w:date="2026-01-21T13:14:00Z">
              <w:r w:rsidRPr="00A07CDA">
                <w:rPr>
                  <w:rFonts w:eastAsia="等线"/>
                  <w:sz w:val="20"/>
                  <w:szCs w:val="20"/>
                  <w:lang w:eastAsia="zh-CN"/>
                </w:rPr>
                <w:t xml:space="preserve">Dedicated signaling should be sufficient </w:t>
              </w:r>
              <w:r w:rsidRPr="0060452C">
                <w:rPr>
                  <w:rFonts w:eastAsia="等线"/>
                  <w:sz w:val="20"/>
                  <w:szCs w:val="20"/>
                  <w:lang w:eastAsia="zh-CN"/>
                </w:rPr>
                <w:t xml:space="preserve">to provide the </w:t>
              </w:r>
              <w:r w:rsidRPr="00A07CDA">
                <w:rPr>
                  <w:rFonts w:eastAsia="等线"/>
                  <w:sz w:val="20"/>
                  <w:szCs w:val="20"/>
                  <w:lang w:eastAsia="zh-CN"/>
                </w:rPr>
                <w:t>configuration use</w:t>
              </w:r>
              <w:r w:rsidRPr="0060452C">
                <w:rPr>
                  <w:rFonts w:eastAsia="等线"/>
                  <w:sz w:val="20"/>
                  <w:szCs w:val="20"/>
                  <w:lang w:eastAsia="zh-CN"/>
                </w:rPr>
                <w:t>d by UEs in CONNECTED state</w:t>
              </w:r>
              <w:r w:rsidRPr="00A07CDA">
                <w:rPr>
                  <w:rFonts w:eastAsia="等线"/>
                  <w:sz w:val="20"/>
                  <w:szCs w:val="20"/>
                  <w:lang w:eastAsia="zh-CN"/>
                </w:rPr>
                <w:t xml:space="preserve">, and </w:t>
              </w:r>
              <w:r w:rsidRPr="0060452C">
                <w:rPr>
                  <w:rFonts w:eastAsia="等线"/>
                  <w:sz w:val="20"/>
                  <w:szCs w:val="20"/>
                  <w:lang w:eastAsia="zh-CN"/>
                </w:rPr>
                <w:t>CONNECTED</w:t>
              </w:r>
              <w:r w:rsidRPr="00A07CDA">
                <w:rPr>
                  <w:rFonts w:eastAsia="等线"/>
                  <w:sz w:val="20"/>
                  <w:szCs w:val="20"/>
                  <w:lang w:eastAsia="zh-CN"/>
                </w:rPr>
                <w:t xml:space="preserve"> UEs should avoid </w:t>
              </w:r>
              <w:r w:rsidRPr="0060452C">
                <w:rPr>
                  <w:rFonts w:eastAsia="等线"/>
                  <w:sz w:val="20"/>
                  <w:szCs w:val="20"/>
                  <w:lang w:eastAsia="zh-CN"/>
                </w:rPr>
                <w:t>acquiring the</w:t>
              </w:r>
              <w:r w:rsidRPr="00A07CDA">
                <w:rPr>
                  <w:rFonts w:eastAsia="等线"/>
                  <w:sz w:val="20"/>
                  <w:szCs w:val="20"/>
                  <w:lang w:eastAsia="zh-CN"/>
                </w:rPr>
                <w:t xml:space="preserve"> </w:t>
              </w:r>
              <w:r w:rsidRPr="0060452C">
                <w:rPr>
                  <w:rFonts w:eastAsia="等线"/>
                  <w:sz w:val="20"/>
                  <w:szCs w:val="20"/>
                  <w:lang w:eastAsia="zh-CN"/>
                </w:rPr>
                <w:t>parameters used in CONNECTED mode from SIB by itself.</w:t>
              </w:r>
            </w:ins>
          </w:p>
          <w:p w14:paraId="7738F64D" w14:textId="77777777" w:rsidR="005B56C4" w:rsidRDefault="005B56C4" w:rsidP="005B56C4">
            <w:pPr>
              <w:pStyle w:val="TAL"/>
              <w:rPr>
                <w:ins w:id="1983" w:author="Apple" w:date="2026-01-21T13:16:00Z"/>
                <w:rFonts w:eastAsia="等线"/>
                <w:sz w:val="20"/>
                <w:szCs w:val="20"/>
                <w:lang w:val="en-US" w:eastAsia="zh-CN"/>
              </w:rPr>
            </w:pPr>
            <w:ins w:id="1984" w:author="Apple" w:date="2026-01-21T13:14:00Z">
              <w:r w:rsidRPr="0060452C">
                <w:rPr>
                  <w:rFonts w:eastAsia="等线"/>
                  <w:sz w:val="20"/>
                  <w:szCs w:val="20"/>
                  <w:lang w:val="en-US" w:eastAsia="zh-CN"/>
                </w:rPr>
                <w:t>According to this proposal, the UE has to combine parameters from the common config and the dedicated configuration, which increases the UE and contradicts the direction in Section 4.4.1.</w:t>
              </w:r>
            </w:ins>
          </w:p>
          <w:p w14:paraId="1C072087" w14:textId="4A972387" w:rsidR="00815319" w:rsidRPr="00AB331A" w:rsidRDefault="00815319" w:rsidP="005B56C4">
            <w:pPr>
              <w:pStyle w:val="TAL"/>
              <w:rPr>
                <w:ins w:id="1985" w:author="Apple" w:date="2026-01-21T13:14:00Z"/>
                <w:rFonts w:eastAsia="等线"/>
                <w:lang w:val="en-US" w:eastAsia="zh-CN"/>
              </w:rPr>
            </w:pPr>
          </w:p>
        </w:tc>
      </w:tr>
      <w:tr w:rsidR="00FD0FDA" w:rsidRPr="004546F8" w14:paraId="28828BE4" w14:textId="77777777" w:rsidTr="004C17F7">
        <w:trPr>
          <w:ins w:id="1986" w:author="ZTE-Liujing" w:date="2026-01-21T17:09:00Z"/>
        </w:trPr>
        <w:tc>
          <w:tcPr>
            <w:tcW w:w="1980" w:type="dxa"/>
          </w:tcPr>
          <w:p w14:paraId="03F61049" w14:textId="6F11AA03" w:rsidR="00FD0FDA" w:rsidRPr="0060452C" w:rsidRDefault="00FD0FDA" w:rsidP="00FD0FDA">
            <w:pPr>
              <w:pStyle w:val="TAL"/>
              <w:rPr>
                <w:ins w:id="1987" w:author="ZTE-Liujing" w:date="2026-01-21T17:09:00Z"/>
                <w:rFonts w:eastAsia="等线"/>
                <w:lang w:eastAsia="zh-CN"/>
              </w:rPr>
            </w:pPr>
            <w:ins w:id="1988" w:author="ZTE-Liujing" w:date="2026-01-21T17:09:00Z">
              <w:r>
                <w:rPr>
                  <w:rFonts w:eastAsia="等线" w:hint="eastAsia"/>
                  <w:lang w:eastAsia="zh-CN"/>
                </w:rPr>
                <w:lastRenderedPageBreak/>
                <w:t>Z</w:t>
              </w:r>
              <w:r>
                <w:rPr>
                  <w:rFonts w:eastAsia="等线"/>
                  <w:lang w:eastAsia="zh-CN"/>
                </w:rPr>
                <w:t>TE</w:t>
              </w:r>
            </w:ins>
          </w:p>
        </w:tc>
        <w:tc>
          <w:tcPr>
            <w:tcW w:w="7649" w:type="dxa"/>
          </w:tcPr>
          <w:p w14:paraId="13B41A52" w14:textId="3E1B7F1C" w:rsidR="00FD0FDA" w:rsidRDefault="00FD0FDA" w:rsidP="00FD0FDA">
            <w:pPr>
              <w:pStyle w:val="TAL"/>
              <w:rPr>
                <w:ins w:id="1989" w:author="ZTE-Liujing" w:date="2026-01-21T17:09:00Z"/>
                <w:rFonts w:eastAsia="等线"/>
                <w:sz w:val="20"/>
                <w:lang w:val="en-US" w:eastAsia="zh-CN"/>
              </w:rPr>
            </w:pPr>
            <w:ins w:id="1990" w:author="ZTE-Liujing" w:date="2026-01-21T17:09:00Z">
              <w:r w:rsidRPr="007D04DC">
                <w:rPr>
                  <w:rFonts w:eastAsia="等线" w:hint="eastAsia"/>
                  <w:sz w:val="20"/>
                  <w:lang w:val="en-US" w:eastAsia="zh-CN"/>
                </w:rPr>
                <w:t>W</w:t>
              </w:r>
              <w:r w:rsidRPr="007D04DC">
                <w:rPr>
                  <w:rFonts w:eastAsia="等线"/>
                  <w:sz w:val="20"/>
                  <w:lang w:val="en-US" w:eastAsia="zh-CN"/>
                </w:rPr>
                <w:t>e</w:t>
              </w:r>
              <w:r>
                <w:rPr>
                  <w:rFonts w:eastAsia="等线"/>
                  <w:sz w:val="20"/>
                  <w:lang w:val="en-US" w:eastAsia="zh-CN"/>
                </w:rPr>
                <w:t xml:space="preserve"> understand the motivation is to avoid sending RRC </w:t>
              </w:r>
              <w:proofErr w:type="spellStart"/>
              <w:r>
                <w:rPr>
                  <w:rFonts w:eastAsia="等线"/>
                  <w:sz w:val="20"/>
                  <w:lang w:val="en-US" w:eastAsia="zh-CN"/>
                </w:rPr>
                <w:t>signalling</w:t>
              </w:r>
              <w:proofErr w:type="spellEnd"/>
              <w:r>
                <w:rPr>
                  <w:rFonts w:eastAsia="等线"/>
                  <w:sz w:val="20"/>
                  <w:lang w:val="en-US" w:eastAsia="zh-CN"/>
                </w:rPr>
                <w:t xml:space="preserve"> to all the UEs when the network wants to update the common configuration. However, the problem is that how to ensure all the RRC_CONNECTED UEs receives updated SIB1 at the same time. (although RAN2 defines SI update boundary, the actual reception can be delayed, e.g. due to gap), so, there could be mismatch between the network and the UE sometimes.</w:t>
              </w:r>
            </w:ins>
          </w:p>
          <w:p w14:paraId="11DB6370" w14:textId="7F627E8C" w:rsidR="00FD0FDA" w:rsidRPr="00A07CDA" w:rsidRDefault="00FD0FDA" w:rsidP="00FD0FDA">
            <w:pPr>
              <w:pStyle w:val="TAL"/>
              <w:rPr>
                <w:ins w:id="1991" w:author="ZTE-Liujing" w:date="2026-01-21T17:09:00Z"/>
                <w:rFonts w:eastAsia="等线"/>
                <w:lang w:eastAsia="zh-CN"/>
              </w:rPr>
            </w:pPr>
            <w:ins w:id="1992" w:author="ZTE-Liujing" w:date="2026-01-21T17:09:00Z">
              <w:r>
                <w:rPr>
                  <w:rFonts w:eastAsia="等线" w:hint="eastAsia"/>
                  <w:sz w:val="20"/>
                  <w:lang w:val="en-US" w:eastAsia="zh-CN"/>
                </w:rPr>
                <w:t>W</w:t>
              </w:r>
              <w:r>
                <w:rPr>
                  <w:rFonts w:eastAsia="等线"/>
                  <w:sz w:val="20"/>
                  <w:lang w:val="en-US" w:eastAsia="zh-CN"/>
                </w:rPr>
                <w:t xml:space="preserve">e tend to agree with others that once the parameter is sent via RRC dedicated </w:t>
              </w:r>
              <w:proofErr w:type="spellStart"/>
              <w:r>
                <w:rPr>
                  <w:rFonts w:eastAsia="等线"/>
                  <w:sz w:val="20"/>
                  <w:lang w:val="en-US" w:eastAsia="zh-CN"/>
                </w:rPr>
                <w:t>signalling</w:t>
              </w:r>
              <w:proofErr w:type="spellEnd"/>
              <w:r>
                <w:rPr>
                  <w:rFonts w:eastAsia="等线"/>
                  <w:sz w:val="20"/>
                  <w:lang w:val="en-US" w:eastAsia="zh-CN"/>
                </w:rPr>
                <w:t xml:space="preserve">, there is no need to obtain it via MIB/SIB1 during RRC_CONNECTED </w:t>
              </w:r>
              <w:r>
                <w:rPr>
                  <w:rFonts w:eastAsia="等线" w:hint="eastAsia"/>
                  <w:sz w:val="20"/>
                  <w:lang w:val="en-US" w:eastAsia="zh-CN"/>
                </w:rPr>
                <w:t>state</w:t>
              </w:r>
              <w:r>
                <w:rPr>
                  <w:rFonts w:eastAsia="等线"/>
                  <w:sz w:val="20"/>
                  <w:lang w:val="en-US" w:eastAsia="zh-CN"/>
                </w:rPr>
                <w:t>.</w:t>
              </w:r>
            </w:ins>
          </w:p>
        </w:tc>
      </w:tr>
    </w:tbl>
    <w:p w14:paraId="5E23FB6E" w14:textId="77777777" w:rsidR="00482DE7" w:rsidRPr="0060404A" w:rsidRDefault="00482DE7" w:rsidP="00482DE7"/>
    <w:p w14:paraId="25718481" w14:textId="77777777" w:rsidR="00482DE7" w:rsidRPr="0060404A" w:rsidRDefault="00482DE7" w:rsidP="00482DE7">
      <w:pPr>
        <w:pStyle w:val="31"/>
      </w:pPr>
      <w:r>
        <w:t>4.3.x</w:t>
      </w:r>
      <w:r>
        <w:tab/>
        <w:t>…</w:t>
      </w:r>
    </w:p>
    <w:p w14:paraId="5FAA4CB2" w14:textId="674BF488" w:rsidR="00482DE7" w:rsidRDefault="00BE11BE" w:rsidP="00BE11BE">
      <w:pPr>
        <w:pStyle w:val="21"/>
      </w:pPr>
      <w:r>
        <w:t>4.</w:t>
      </w:r>
      <w:r w:rsidR="007F6543">
        <w:t>4</w:t>
      </w:r>
      <w:r>
        <w:tab/>
      </w:r>
      <w:r w:rsidR="007F6543">
        <w:t>Other aspects of the ASN.1 structure</w:t>
      </w:r>
    </w:p>
    <w:p w14:paraId="3ACA0B03" w14:textId="11929E81" w:rsidR="005C5811" w:rsidRPr="005C5811" w:rsidRDefault="005C5811" w:rsidP="005C5811">
      <w:pPr>
        <w:pStyle w:val="a9"/>
      </w:pPr>
      <w:r>
        <w:t>This section discusses solutions addressing e.g. the problems identified in section 3.5, i.e., the following proposals:</w:t>
      </w:r>
    </w:p>
    <w:p w14:paraId="6FACA9B3" w14:textId="19DA17DC" w:rsidR="007F6543" w:rsidRDefault="007F6543" w:rsidP="007F6543">
      <w:pPr>
        <w:pStyle w:val="a9"/>
      </w:pPr>
      <w:r>
        <w:fldChar w:fldCharType="begin"/>
      </w:r>
      <w:r>
        <w:instrText xml:space="preserve"> REF _Ref217310812 \w \h </w:instrText>
      </w:r>
      <w:r>
        <w:fldChar w:fldCharType="separate"/>
      </w:r>
      <w:r w:rsidR="00206BFA">
        <w:t>Proposal 9</w:t>
      </w:r>
      <w:r>
        <w:fldChar w:fldCharType="end"/>
      </w:r>
      <w:r>
        <w:t xml:space="preserve">: </w:t>
      </w:r>
      <w:r>
        <w:fldChar w:fldCharType="begin"/>
      </w:r>
      <w:r>
        <w:instrText xml:space="preserve"> REF _Ref217310812 \h </w:instrText>
      </w:r>
      <w:r>
        <w:fldChar w:fldCharType="separate"/>
      </w:r>
      <w:ins w:id="1993" w:author="Rapp (Ericsson)" w:date="2025-12-19T13:12:00Z">
        <w:r w:rsidR="00206BFA">
          <w:t xml:space="preserve">Investigate how to use ID-based linking of configuration components while avoiding </w:t>
        </w:r>
      </w:ins>
      <w:ins w:id="1994" w:author="Rapp (Ericsson)" w:date="2025-12-19T13:11:00Z">
        <w:r w:rsidR="00206BFA">
          <w:t xml:space="preserve">unfavourable </w:t>
        </w:r>
      </w:ins>
      <w:ins w:id="1995" w:author="Rapp (Ericsson)" w:date="2025-12-19T13:12:00Z">
        <w:r w:rsidR="00206BFA">
          <w:t xml:space="preserve">signalling </w:t>
        </w:r>
      </w:ins>
      <w:ins w:id="1996" w:author="Rapp (Ericsson)" w:date="2025-12-19T13:11:00Z">
        <w:r w:rsidR="00206BFA">
          <w:t>overhea</w:t>
        </w:r>
      </w:ins>
      <w:ins w:id="1997" w:author="Rapp (Ericsson)" w:date="2025-12-19T13:13:00Z">
        <w:r w:rsidR="00206BFA">
          <w:t>d and lack of readability</w:t>
        </w:r>
      </w:ins>
      <w:ins w:id="1998" w:author="Rapp (Ericsson)" w:date="2025-12-19T13:11:00Z">
        <w:r w:rsidR="00206BFA">
          <w:t>.</w:t>
        </w:r>
      </w:ins>
      <w:r>
        <w:fldChar w:fldCharType="end"/>
      </w:r>
    </w:p>
    <w:p w14:paraId="23EA4EB1" w14:textId="77777777" w:rsidR="005C5811" w:rsidRPr="00CB57A4" w:rsidRDefault="005C5811" w:rsidP="007F6543">
      <w:pPr>
        <w:pStyle w:val="a9"/>
      </w:pPr>
    </w:p>
    <w:p w14:paraId="3AD4BF3D" w14:textId="5E18749B" w:rsidR="004C17F7" w:rsidRDefault="004C17F7" w:rsidP="004C17F7">
      <w:pPr>
        <w:pStyle w:val="31"/>
        <w:rPr>
          <w:ins w:id="1999" w:author="Qualcomm (Umesh)" w:date="2026-01-16T09:54:00Z"/>
        </w:rPr>
      </w:pPr>
      <w:ins w:id="2000" w:author="Qualcomm (Umesh)" w:date="2026-01-16T09:54:00Z">
        <w:r>
          <w:t>4.4.</w:t>
        </w:r>
      </w:ins>
      <w:ins w:id="2001" w:author="Qualcomm (Umesh)" w:date="2026-01-16T09:55:00Z">
        <w:r>
          <w:t>1</w:t>
        </w:r>
      </w:ins>
      <w:ins w:id="2002" w:author="Qualcomm (Umesh)" w:date="2026-01-16T09:54:00Z">
        <w:r>
          <w:tab/>
        </w:r>
      </w:ins>
      <w:ins w:id="2003" w:author="Qualcomm (Umesh)" w:date="2026-01-16T09:55:00Z">
        <w:r>
          <w:t>ID-based linking to improve parallel lists</w:t>
        </w:r>
      </w:ins>
      <w:ins w:id="2004" w:author="Qualcomm (Umesh)" w:date="2026-01-16T10:07:00Z">
        <w:r w:rsidR="00332AC3">
          <w:t xml:space="preserve"> signalling</w:t>
        </w:r>
      </w:ins>
    </w:p>
    <w:p w14:paraId="2D3A1F79" w14:textId="79542D73" w:rsidR="004C17F7" w:rsidRDefault="004C17F7" w:rsidP="004C17F7">
      <w:pPr>
        <w:pStyle w:val="TAL"/>
        <w:rPr>
          <w:ins w:id="2005" w:author="Qualcomm (Umesh)" w:date="2026-01-16T09:55:00Z"/>
        </w:rPr>
      </w:pPr>
      <w:ins w:id="2006" w:author="Qualcomm (Umesh)" w:date="2026-01-16T09:55:00Z">
        <w:r w:rsidRPr="00F17752">
          <w:t xml:space="preserve">R2-2508758 </w:t>
        </w:r>
      </w:ins>
      <w:ins w:id="2007" w:author="Qualcomm (Umesh)" w:date="2026-01-16T09:57:00Z">
        <w:r w:rsidR="001E54DA">
          <w:t xml:space="preserve">(Qualcomm) described in </w:t>
        </w:r>
      </w:ins>
      <w:ins w:id="2008" w:author="Qualcomm (Umesh)" w:date="2026-01-16T09:55:00Z">
        <w:r w:rsidRPr="00F17752">
          <w:t>section 2.3</w:t>
        </w:r>
        <w:r>
          <w:t xml:space="preserve">, one example </w:t>
        </w:r>
      </w:ins>
      <w:ins w:id="2009" w:author="Qualcomm (Umesh)" w:date="2026-01-16T09:57:00Z">
        <w:r w:rsidR="001E54DA">
          <w:t>of</w:t>
        </w:r>
      </w:ins>
      <w:ins w:id="2010" w:author="Qualcomm (Umesh)" w:date="2026-01-16T09:55:00Z">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ins>
      <w:ins w:id="2011" w:author="Qualcomm (Umesh)" w:date="2026-01-16T09:58:00Z">
        <w:r w:rsidR="001E54DA">
          <w:t>/</w:t>
        </w:r>
        <w:proofErr w:type="spellStart"/>
        <w:r w:rsidR="001E54DA">
          <w:t>signalled</w:t>
        </w:r>
      </w:ins>
      <w:proofErr w:type="spellEnd"/>
      <w:ins w:id="2012" w:author="Qualcomm (Umesh)" w:date="2026-01-16T09:55:00Z">
        <w:r>
          <w:t>.</w:t>
        </w:r>
      </w:ins>
    </w:p>
    <w:p w14:paraId="29D642EB" w14:textId="7BDB302A" w:rsidR="004C17F7" w:rsidRDefault="004C17F7" w:rsidP="004C17F7">
      <w:pPr>
        <w:pStyle w:val="TAL"/>
        <w:rPr>
          <w:ins w:id="2013" w:author="Qualcomm (Umesh)" w:date="2026-01-16T09:55:00Z"/>
        </w:rPr>
      </w:pPr>
      <w:ins w:id="2014" w:author="Qualcomm (Umesh)" w:date="2026-01-16T09:55:00Z">
        <w:r>
          <w:t>Parameterized Type Macros can be used to achieve this in ASN.1. For example, to enable specific elements in a list to be extended by “Parallel Lists”, by including the list of indices and corresponding extension</w:t>
        </w:r>
      </w:ins>
      <w:ins w:id="2015" w:author="Qualcomm (Umesh)" w:date="2026-01-16T09:58:00Z">
        <w:r w:rsidR="001E54DA">
          <w:t>-</w:t>
        </w:r>
      </w:ins>
      <w:ins w:id="2016" w:author="Qualcomm (Umesh)" w:date="2026-01-16T09:55:00Z">
        <w:r>
          <w:t>elements</w:t>
        </w:r>
      </w:ins>
      <w:ins w:id="2017" w:author="Qualcomm (Umesh)" w:date="2026-01-16T09:58:00Z">
        <w:r w:rsidR="001E54DA">
          <w:t xml:space="preserve"> (much smaller)</w:t>
        </w:r>
      </w:ins>
      <w:ins w:id="2018" w:author="Qualcomm (Umesh)" w:date="2026-01-16T09:55:00Z">
        <w:r>
          <w:t xml:space="preserve"> list, one could define a Parameterized Type Macro called </w:t>
        </w:r>
      </w:ins>
      <w:ins w:id="2019" w:author="Qualcomm (Umesh)" w:date="2026-01-16T09:58:00Z">
        <w:r w:rsidR="001E54DA">
          <w:t xml:space="preserve">e.g. </w:t>
        </w:r>
      </w:ins>
      <w:proofErr w:type="spellStart"/>
      <w:ins w:id="2020" w:author="Qualcomm (Umesh)" w:date="2026-01-16T09:55:00Z">
        <w:r w:rsidRPr="00056D8A">
          <w:rPr>
            <w:i/>
            <w:iCs/>
          </w:rPr>
          <w:t>ParallelList</w:t>
        </w:r>
        <w:proofErr w:type="spellEnd"/>
        <w:r w:rsidRPr="00056D8A">
          <w:rPr>
            <w:i/>
            <w:iCs/>
          </w:rPr>
          <w:t xml:space="preserve"> {}</w:t>
        </w:r>
        <w:r>
          <w:t xml:space="preserve"> (similar to </w:t>
        </w:r>
        <w:proofErr w:type="spellStart"/>
        <w:r w:rsidRPr="00056D8A">
          <w:rPr>
            <w:i/>
            <w:iCs/>
          </w:rPr>
          <w:t>SetupRelease</w:t>
        </w:r>
        <w:proofErr w:type="spellEnd"/>
        <w:r w:rsidRPr="00056D8A">
          <w:rPr>
            <w:i/>
            <w:iCs/>
          </w:rPr>
          <w:t>{}</w:t>
        </w:r>
        <w:r>
          <w:t xml:space="preserve">) </w:t>
        </w:r>
      </w:ins>
      <w:ins w:id="2021" w:author="Qualcomm (Umesh)" w:date="2026-01-16T09:58:00Z">
        <w:r w:rsidR="001E54DA">
          <w:t>as shown</w:t>
        </w:r>
      </w:ins>
      <w:ins w:id="2022" w:author="Qualcomm (Umesh)" w:date="2026-01-16T09:55:00Z">
        <w:r>
          <w:t xml:space="preserve"> below:</w:t>
        </w:r>
      </w:ins>
    </w:p>
    <w:p w14:paraId="1BD202AC" w14:textId="77777777" w:rsidR="004C17F7" w:rsidRDefault="004C17F7" w:rsidP="004C17F7">
      <w:pPr>
        <w:pStyle w:val="TAL"/>
        <w:rPr>
          <w:ins w:id="2023" w:author="Qualcomm (Umesh)" w:date="2026-01-16T09:55:00Z"/>
        </w:rPr>
      </w:pPr>
    </w:p>
    <w:p w14:paraId="62BD3708" w14:textId="77777777" w:rsidR="004C17F7" w:rsidRDefault="004C17F7" w:rsidP="004C17F7">
      <w:pPr>
        <w:pStyle w:val="aff8"/>
        <w:spacing w:before="0" w:beforeAutospacing="0" w:after="0" w:afterAutospacing="0"/>
        <w:rPr>
          <w:ins w:id="2024" w:author="Qualcomm (Umesh)" w:date="2026-01-16T09:55:00Z"/>
          <w:rFonts w:ascii="Courier New" w:eastAsia="+mn-ea" w:hAnsi="Courier New" w:cs="Courier New"/>
          <w:color w:val="000000"/>
          <w:kern w:val="24"/>
          <w:sz w:val="14"/>
          <w:szCs w:val="14"/>
        </w:rPr>
      </w:pPr>
      <w:ins w:id="2025" w:author="Qualcomm (Umesh)" w:date="2026-01-16T09:55:00Z">
        <w:r w:rsidRPr="00A06127">
          <w:rPr>
            <w:rFonts w:ascii="Courier New" w:eastAsia="+mn-ea" w:hAnsi="Courier New" w:cs="Courier New"/>
            <w:color w:val="000000"/>
            <w:kern w:val="24"/>
            <w:sz w:val="14"/>
            <w:szCs w:val="14"/>
          </w:rPr>
          <w:t>-- TAG-PARALLELLIST-START</w:t>
        </w:r>
      </w:ins>
    </w:p>
    <w:p w14:paraId="0FF510BD" w14:textId="77777777" w:rsidR="004C17F7" w:rsidRPr="00A06127" w:rsidRDefault="004C17F7" w:rsidP="004C17F7">
      <w:pPr>
        <w:pStyle w:val="aff8"/>
        <w:spacing w:before="0" w:beforeAutospacing="0" w:after="0" w:afterAutospacing="0"/>
        <w:rPr>
          <w:ins w:id="2026" w:author="Qualcomm (Umesh)" w:date="2026-01-16T09:55:00Z"/>
          <w:sz w:val="20"/>
          <w:szCs w:val="20"/>
        </w:rPr>
      </w:pPr>
    </w:p>
    <w:p w14:paraId="478FEC8A" w14:textId="77777777" w:rsidR="004C17F7" w:rsidRPr="00A06127" w:rsidRDefault="004C17F7" w:rsidP="004C17F7">
      <w:pPr>
        <w:pStyle w:val="aff8"/>
        <w:spacing w:before="0" w:beforeAutospacing="0" w:after="0" w:afterAutospacing="0"/>
        <w:rPr>
          <w:ins w:id="2027" w:author="Qualcomm (Umesh)" w:date="2026-01-16T09:55:00Z"/>
          <w:sz w:val="20"/>
          <w:szCs w:val="20"/>
        </w:rPr>
      </w:pPr>
      <w:proofErr w:type="spellStart"/>
      <w:ins w:id="2028" w:author="Qualcomm (Umesh)" w:date="2026-01-16T09:55:00Z">
        <w:r w:rsidRPr="00A06127">
          <w:rPr>
            <w:rFonts w:ascii="Courier New" w:eastAsia="+mn-ea" w:hAnsi="Courier New" w:cs="Courier New"/>
            <w:color w:val="000000"/>
            <w:kern w:val="24"/>
            <w:sz w:val="14"/>
            <w:szCs w:val="14"/>
            <w:highlight w:val="yellow"/>
          </w:rPr>
          <w:t>ParallelList</w:t>
        </w:r>
        <w:proofErr w:type="spellEnd"/>
        <w:r w:rsidRPr="00A06127">
          <w:rPr>
            <w:rFonts w:ascii="Courier New" w:eastAsia="+mn-ea" w:hAnsi="Courier New" w:cs="Courier New"/>
            <w:color w:val="000000"/>
            <w:kern w:val="24"/>
            <w:sz w:val="14"/>
            <w:szCs w:val="14"/>
          </w:rPr>
          <w:t xml:space="preserve"> { </w:t>
        </w:r>
        <w:proofErr w:type="spellStart"/>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maxSize</w:t>
        </w:r>
        <w:proofErr w:type="spellEnd"/>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ElementName</w:t>
        </w:r>
        <w:proofErr w:type="spellEnd"/>
        <w:r w:rsidRPr="00A06127">
          <w:rPr>
            <w:rFonts w:ascii="Courier New" w:eastAsia="+mn-ea" w:hAnsi="Courier New" w:cs="Courier New"/>
            <w:color w:val="000000"/>
            <w:kern w:val="24"/>
            <w:sz w:val="14"/>
            <w:szCs w:val="14"/>
          </w:rPr>
          <w:t xml:space="preserve"> } ::= SEQUENCE {</w:t>
        </w:r>
      </w:ins>
    </w:p>
    <w:p w14:paraId="777247B7" w14:textId="77777777" w:rsidR="004C17F7" w:rsidRPr="00A06127" w:rsidRDefault="004C17F7" w:rsidP="004C17F7">
      <w:pPr>
        <w:pStyle w:val="aff8"/>
        <w:spacing w:before="0" w:beforeAutospacing="0" w:after="0" w:afterAutospacing="0"/>
        <w:rPr>
          <w:ins w:id="2029" w:author="Qualcomm (Umesh)" w:date="2026-01-16T09:55:00Z"/>
          <w:sz w:val="20"/>
          <w:szCs w:val="20"/>
        </w:rPr>
      </w:pPr>
      <w:ins w:id="2030" w:author="Qualcomm (Umesh)" w:date="2026-01-16T09:55:00Z">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included_indices</w:t>
        </w:r>
        <w:proofErr w:type="spell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ins>
    </w:p>
    <w:p w14:paraId="763632A9" w14:textId="77777777" w:rsidR="004C17F7" w:rsidRPr="00A06127" w:rsidRDefault="004C17F7" w:rsidP="004C17F7">
      <w:pPr>
        <w:pStyle w:val="aff8"/>
        <w:spacing w:before="0" w:beforeAutospacing="0" w:after="0" w:afterAutospacing="0"/>
        <w:rPr>
          <w:ins w:id="2031" w:author="Qualcomm (Umesh)" w:date="2026-01-16T09:55:00Z"/>
          <w:sz w:val="20"/>
          <w:szCs w:val="20"/>
        </w:rPr>
      </w:pPr>
      <w:ins w:id="2032" w:author="Qualcomm (Umesh)" w:date="2026-01-16T09:55:00Z">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extension_List</w:t>
        </w:r>
        <w:proofErr w:type="spell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 xml:space="preserve">OF  </w:t>
        </w:r>
        <w:proofErr w:type="spellStart"/>
        <w:r w:rsidRPr="00A06127">
          <w:rPr>
            <w:rFonts w:ascii="Courier New" w:eastAsia="+mn-ea" w:hAnsi="Courier New" w:cs="+mn-cs"/>
            <w:color w:val="000000"/>
            <w:kern w:val="24"/>
            <w:sz w:val="14"/>
            <w:szCs w:val="14"/>
            <w:lang w:val="en-GB"/>
          </w:rPr>
          <w:t>ElementName</w:t>
        </w:r>
        <w:proofErr w:type="spellEnd"/>
      </w:ins>
    </w:p>
    <w:p w14:paraId="18426EEA" w14:textId="77777777" w:rsidR="004C17F7" w:rsidRPr="00A06127" w:rsidRDefault="004C17F7" w:rsidP="004C17F7">
      <w:pPr>
        <w:pStyle w:val="aff8"/>
        <w:spacing w:before="0" w:beforeAutospacing="0" w:after="0" w:afterAutospacing="0"/>
        <w:rPr>
          <w:ins w:id="2033" w:author="Qualcomm (Umesh)" w:date="2026-01-16T09:55:00Z"/>
          <w:sz w:val="20"/>
          <w:szCs w:val="20"/>
        </w:rPr>
      </w:pPr>
      <w:ins w:id="2034" w:author="Qualcomm (Umesh)" w:date="2026-01-16T09:55:00Z">
        <w:r w:rsidRPr="00A06127">
          <w:rPr>
            <w:rFonts w:ascii="Courier New" w:eastAsia="+mn-ea" w:hAnsi="Courier New" w:cs="Courier New"/>
            <w:color w:val="000000"/>
            <w:kern w:val="24"/>
            <w:sz w:val="14"/>
            <w:szCs w:val="14"/>
          </w:rPr>
          <w:t>}</w:t>
        </w:r>
      </w:ins>
    </w:p>
    <w:p w14:paraId="47A5C1AD" w14:textId="77777777" w:rsidR="004C17F7" w:rsidRDefault="004C17F7" w:rsidP="004C17F7">
      <w:pPr>
        <w:pStyle w:val="aff8"/>
        <w:spacing w:before="0" w:beforeAutospacing="0" w:after="0" w:afterAutospacing="0"/>
        <w:rPr>
          <w:ins w:id="2035" w:author="Qualcomm (Umesh)" w:date="2026-01-16T09:55:00Z"/>
          <w:rFonts w:ascii="Courier New" w:eastAsia="+mn-ea" w:hAnsi="Courier New" w:cs="Courier New"/>
          <w:color w:val="000000"/>
          <w:kern w:val="24"/>
          <w:sz w:val="14"/>
          <w:szCs w:val="14"/>
        </w:rPr>
      </w:pPr>
    </w:p>
    <w:p w14:paraId="3D03EC4E" w14:textId="77777777" w:rsidR="004C17F7" w:rsidRPr="00A06127" w:rsidRDefault="004C17F7" w:rsidP="004C17F7">
      <w:pPr>
        <w:pStyle w:val="aff8"/>
        <w:spacing w:before="0" w:beforeAutospacing="0" w:after="0" w:afterAutospacing="0"/>
        <w:rPr>
          <w:ins w:id="2036" w:author="Qualcomm (Umesh)" w:date="2026-01-16T09:55:00Z"/>
          <w:sz w:val="20"/>
          <w:szCs w:val="20"/>
        </w:rPr>
      </w:pPr>
      <w:ins w:id="2037" w:author="Qualcomm (Umesh)" w:date="2026-01-16T09:55:00Z">
        <w:r w:rsidRPr="00A06127">
          <w:rPr>
            <w:rFonts w:ascii="Courier New" w:eastAsia="+mn-ea" w:hAnsi="Courier New" w:cs="Courier New"/>
            <w:color w:val="000000"/>
            <w:kern w:val="24"/>
            <w:sz w:val="14"/>
            <w:szCs w:val="14"/>
          </w:rPr>
          <w:t>-- TAG-PARALLELLIST-STOP</w:t>
        </w:r>
      </w:ins>
    </w:p>
    <w:p w14:paraId="5A8D39BC" w14:textId="77777777" w:rsidR="004C17F7" w:rsidRDefault="004C17F7" w:rsidP="004C17F7">
      <w:pPr>
        <w:pStyle w:val="TAL"/>
        <w:rPr>
          <w:ins w:id="2038" w:author="Qualcomm (Umesh)" w:date="2026-01-16T09:55:00Z"/>
        </w:rPr>
      </w:pPr>
    </w:p>
    <w:p w14:paraId="76ECD37C" w14:textId="6704AF0D" w:rsidR="004C17F7" w:rsidRDefault="004C17F7" w:rsidP="004C17F7">
      <w:pPr>
        <w:pStyle w:val="TAL"/>
        <w:rPr>
          <w:ins w:id="2039" w:author="Qualcomm (Umesh)" w:date="2026-01-16T09:55:00Z"/>
        </w:rPr>
      </w:pPr>
      <w:ins w:id="2040" w:author="Qualcomm (Umesh)" w:date="2026-01-16T09:55:00Z">
        <w:r>
          <w:t xml:space="preserve">Then, the following </w:t>
        </w:r>
      </w:ins>
      <w:ins w:id="2041" w:author="Qualcomm (Umesh)" w:date="2026-01-16T09:59:00Z">
        <w:r w:rsidR="001E54DA">
          <w:t xml:space="preserve">example </w:t>
        </w:r>
      </w:ins>
      <w:ins w:id="2042" w:author="Qualcomm (Umesh)" w:date="2026-01-16T09:55:00Z">
        <w:r>
          <w:t>ASN.1 code from 5G</w:t>
        </w:r>
      </w:ins>
      <w:ins w:id="2043" w:author="Qualcomm (Umesh)" w:date="2026-01-16T09:59:00Z">
        <w:r w:rsidR="001E54DA">
          <w:t xml:space="preserve"> RRC:</w:t>
        </w:r>
      </w:ins>
    </w:p>
    <w:p w14:paraId="767A355A" w14:textId="77777777" w:rsidR="004C17F7" w:rsidRPr="00A06127" w:rsidRDefault="004C17F7" w:rsidP="004C17F7">
      <w:pPr>
        <w:pStyle w:val="aff8"/>
        <w:spacing w:before="0" w:beforeAutospacing="0" w:after="0" w:afterAutospacing="0" w:line="288" w:lineRule="auto"/>
        <w:rPr>
          <w:ins w:id="2044" w:author="Qualcomm (Umesh)" w:date="2026-01-16T09:55:00Z"/>
          <w:sz w:val="20"/>
          <w:szCs w:val="20"/>
        </w:rPr>
      </w:pPr>
      <w:proofErr w:type="spellStart"/>
      <w:ins w:id="2045" w:author="Qualcomm (Umesh)" w:date="2026-01-16T09:55:00Z">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lang w:val="en-GB"/>
          </w:rPr>
          <w:t>BandCombination</w:t>
        </w:r>
        <w:proofErr w:type="spellEnd"/>
        <w:r w:rsidRPr="00A06127">
          <w:rPr>
            <w:rFonts w:ascii="Courier New" w:eastAsia="+mn-ea" w:hAnsi="Courier New" w:cs="+mn-cs"/>
            <w:color w:val="000000"/>
            <w:kern w:val="24"/>
            <w:sz w:val="14"/>
            <w:szCs w:val="14"/>
            <w:lang w:val="en-GB"/>
          </w:rPr>
          <w:t> </w:t>
        </w:r>
      </w:ins>
    </w:p>
    <w:p w14:paraId="495DC0E5" w14:textId="77777777" w:rsidR="004C17F7" w:rsidRPr="00A06127" w:rsidRDefault="004C17F7" w:rsidP="004C17F7">
      <w:pPr>
        <w:pStyle w:val="aff8"/>
        <w:spacing w:before="0" w:beforeAutospacing="0" w:after="0" w:afterAutospacing="0" w:line="288" w:lineRule="auto"/>
        <w:rPr>
          <w:ins w:id="2046" w:author="Qualcomm (Umesh)" w:date="2026-01-16T09:55:00Z"/>
          <w:sz w:val="20"/>
          <w:szCs w:val="20"/>
        </w:rPr>
      </w:pPr>
      <w:ins w:id="2047" w:author="Qualcomm (Umesh)" w:date="2026-01-16T09:55:00Z">
        <w:r w:rsidRPr="00A06127">
          <w:rPr>
            <w:rFonts w:ascii="Courier New" w:eastAsia="+mn-ea" w:hAnsi="Courier New" w:cs="+mn-cs"/>
            <w:color w:val="000000"/>
            <w:kern w:val="24"/>
            <w:sz w:val="14"/>
            <w:szCs w:val="14"/>
            <w:lang w:val="en-GB"/>
          </w:rPr>
          <w:t>&lt;&lt;skip&gt;&gt;</w:t>
        </w:r>
      </w:ins>
    </w:p>
    <w:p w14:paraId="2CBDED21" w14:textId="77777777" w:rsidR="004C17F7" w:rsidRPr="00A06127" w:rsidRDefault="004C17F7" w:rsidP="004C17F7">
      <w:pPr>
        <w:pStyle w:val="aff8"/>
        <w:spacing w:before="0" w:beforeAutospacing="0" w:after="0" w:afterAutospacing="0" w:line="288" w:lineRule="auto"/>
        <w:rPr>
          <w:ins w:id="2048" w:author="Qualcomm (Umesh)" w:date="2026-01-16T09:55:00Z"/>
          <w:sz w:val="20"/>
          <w:szCs w:val="20"/>
        </w:rPr>
      </w:pPr>
      <w:ins w:id="2049" w:author="Qualcomm (Umesh)" w:date="2026-01-16T09:55:00Z">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ins>
    </w:p>
    <w:p w14:paraId="0D3EDFF6" w14:textId="77777777" w:rsidR="004C17F7" w:rsidRPr="00A06127" w:rsidRDefault="004C17F7" w:rsidP="004C17F7">
      <w:pPr>
        <w:pStyle w:val="aff8"/>
        <w:spacing w:before="0" w:beforeAutospacing="0" w:after="0" w:afterAutospacing="0" w:line="288" w:lineRule="auto"/>
        <w:rPr>
          <w:ins w:id="2050" w:author="Qualcomm (Umesh)" w:date="2026-01-16T09:55:00Z"/>
          <w:sz w:val="20"/>
          <w:szCs w:val="20"/>
        </w:rPr>
      </w:pPr>
      <w:ins w:id="2051" w:author="Qualcomm (Umesh)" w:date="2026-01-16T09:55:00Z">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ins>
    </w:p>
    <w:p w14:paraId="40229318" w14:textId="77777777" w:rsidR="004C17F7" w:rsidRPr="00A06127" w:rsidRDefault="004C17F7" w:rsidP="004C17F7">
      <w:pPr>
        <w:pStyle w:val="aff8"/>
        <w:spacing w:before="0" w:beforeAutospacing="0" w:after="0" w:afterAutospacing="0" w:line="288" w:lineRule="auto"/>
        <w:rPr>
          <w:ins w:id="2052" w:author="Qualcomm (Umesh)" w:date="2026-01-16T09:55:00Z"/>
          <w:sz w:val="20"/>
          <w:szCs w:val="20"/>
        </w:rPr>
      </w:pPr>
      <w:ins w:id="2053" w:author="Qualcomm (Umesh)" w:date="2026-01-16T09:55:00Z">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ins>
    </w:p>
    <w:p w14:paraId="0971D870" w14:textId="77777777" w:rsidR="004C17F7" w:rsidRDefault="004C17F7" w:rsidP="004C17F7">
      <w:pPr>
        <w:pStyle w:val="TAL"/>
        <w:rPr>
          <w:ins w:id="2054" w:author="Qualcomm (Umesh)" w:date="2026-01-16T09:55:00Z"/>
        </w:rPr>
      </w:pPr>
    </w:p>
    <w:p w14:paraId="7467BCCA" w14:textId="4C73EA07" w:rsidR="004C17F7" w:rsidRDefault="004C17F7" w:rsidP="004C17F7">
      <w:pPr>
        <w:pStyle w:val="TAL"/>
        <w:rPr>
          <w:ins w:id="2055" w:author="Qualcomm (Umesh)" w:date="2026-01-16T09:55:00Z"/>
        </w:rPr>
      </w:pPr>
      <w:ins w:id="2056" w:author="Qualcomm (Umesh)" w:date="2026-01-16T09:55:00Z">
        <w:r>
          <w:t>would be written as below instead, which would enable including only a limited number of elements if the transmitter chooses to do so</w:t>
        </w:r>
      </w:ins>
      <w:ins w:id="2057" w:author="Qualcomm (Umesh)" w:date="2026-01-16T10:00:00Z">
        <w:r w:rsidR="001E54DA">
          <w:t>.</w:t>
        </w:r>
      </w:ins>
    </w:p>
    <w:p w14:paraId="4AC28080" w14:textId="77777777" w:rsidR="004C17F7" w:rsidRPr="00A06127" w:rsidRDefault="004C17F7" w:rsidP="004C17F7">
      <w:pPr>
        <w:pStyle w:val="aff8"/>
        <w:spacing w:before="0" w:beforeAutospacing="0" w:after="0" w:afterAutospacing="0" w:line="288" w:lineRule="auto"/>
        <w:rPr>
          <w:ins w:id="2058" w:author="Qualcomm (Umesh)" w:date="2026-01-16T09:55:00Z"/>
          <w:sz w:val="20"/>
          <w:szCs w:val="20"/>
        </w:rPr>
      </w:pPr>
      <w:proofErr w:type="spellStart"/>
      <w:ins w:id="2059" w:author="Qualcomm (Umesh)" w:date="2026-01-16T09:55:00Z">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ins>
    </w:p>
    <w:p w14:paraId="22C896BA" w14:textId="77777777" w:rsidR="004C17F7" w:rsidRPr="00A06127" w:rsidRDefault="004C17F7" w:rsidP="004C17F7">
      <w:pPr>
        <w:pStyle w:val="aff8"/>
        <w:spacing w:before="0" w:beforeAutospacing="0" w:after="0" w:afterAutospacing="0" w:line="288" w:lineRule="auto"/>
        <w:rPr>
          <w:ins w:id="2060" w:author="Qualcomm (Umesh)" w:date="2026-01-16T09:55:00Z"/>
          <w:sz w:val="20"/>
          <w:szCs w:val="20"/>
        </w:rPr>
      </w:pPr>
      <w:ins w:id="2061" w:author="Qualcomm (Umesh)" w:date="2026-01-16T09:55:00Z">
        <w:r w:rsidRPr="00A06127">
          <w:rPr>
            <w:rFonts w:ascii="Courier New" w:eastAsia="+mn-ea" w:hAnsi="Courier New" w:cs="+mn-cs"/>
            <w:color w:val="000000"/>
            <w:kern w:val="24"/>
            <w:sz w:val="14"/>
            <w:szCs w:val="14"/>
            <w:lang w:val="en-GB"/>
          </w:rPr>
          <w:t>&lt;&lt;skip&gt;&gt;</w:t>
        </w:r>
      </w:ins>
    </w:p>
    <w:p w14:paraId="044B2A73" w14:textId="77777777" w:rsidR="004C17F7" w:rsidRPr="00A06127" w:rsidRDefault="004C17F7" w:rsidP="004C17F7">
      <w:pPr>
        <w:pStyle w:val="aff8"/>
        <w:spacing w:before="0" w:beforeAutospacing="0" w:after="0" w:afterAutospacing="0" w:line="288" w:lineRule="auto"/>
        <w:rPr>
          <w:ins w:id="2062" w:author="Qualcomm (Umesh)" w:date="2026-01-16T09:55:00Z"/>
          <w:sz w:val="20"/>
          <w:szCs w:val="20"/>
        </w:rPr>
      </w:pPr>
      <w:ins w:id="2063" w:author="Qualcomm (Umesh)" w:date="2026-01-16T09:55:00Z">
        <w:r w:rsidRPr="00A06127">
          <w:rPr>
            <w:rFonts w:ascii="Courier New" w:eastAsia="+mn-ea" w:hAnsi="Courier New" w:cs="+mn-cs"/>
            <w:color w:val="000000"/>
            <w:kern w:val="24"/>
            <w:sz w:val="14"/>
            <w:szCs w:val="14"/>
            <w:lang w:val="en-GB"/>
          </w:rPr>
          <w:t>BandCombinationList-v1610 ::=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10}</w:t>
        </w:r>
      </w:ins>
    </w:p>
    <w:p w14:paraId="52A83F30" w14:textId="77777777" w:rsidR="004C17F7" w:rsidRPr="00A06127" w:rsidRDefault="004C17F7" w:rsidP="004C17F7">
      <w:pPr>
        <w:pStyle w:val="aff8"/>
        <w:spacing w:before="0" w:beforeAutospacing="0" w:after="0" w:afterAutospacing="0" w:line="288" w:lineRule="auto"/>
        <w:rPr>
          <w:ins w:id="2064" w:author="Qualcomm (Umesh)" w:date="2026-01-16T09:55:00Z"/>
          <w:sz w:val="20"/>
          <w:szCs w:val="20"/>
        </w:rPr>
      </w:pPr>
      <w:ins w:id="2065" w:author="Qualcomm (Umesh)" w:date="2026-01-16T09:55:00Z">
        <w:r w:rsidRPr="00A06127">
          <w:rPr>
            <w:rFonts w:ascii="Courier New" w:eastAsia="+mn-ea" w:hAnsi="Courier New" w:cs="+mn-cs"/>
            <w:color w:val="000000"/>
            <w:kern w:val="24"/>
            <w:sz w:val="14"/>
            <w:szCs w:val="14"/>
            <w:lang w:val="en-GB"/>
          </w:rPr>
          <w:t>BandCombinationList-v1630 ::=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30}</w:t>
        </w:r>
      </w:ins>
    </w:p>
    <w:p w14:paraId="1B8D043C" w14:textId="77777777" w:rsidR="004C17F7" w:rsidRPr="00A06127" w:rsidRDefault="004C17F7" w:rsidP="004C17F7">
      <w:pPr>
        <w:pStyle w:val="aff8"/>
        <w:spacing w:before="0" w:beforeAutospacing="0" w:after="0" w:afterAutospacing="0" w:line="288" w:lineRule="auto"/>
        <w:rPr>
          <w:ins w:id="2066" w:author="Qualcomm (Umesh)" w:date="2026-01-16T09:55:00Z"/>
          <w:sz w:val="20"/>
          <w:szCs w:val="20"/>
        </w:rPr>
      </w:pPr>
      <w:ins w:id="2067" w:author="Qualcomm (Umesh)" w:date="2026-01-16T09:55:00Z">
        <w:r w:rsidRPr="00A06127">
          <w:rPr>
            <w:rFonts w:ascii="Courier New" w:eastAsia="+mn-ea" w:hAnsi="Courier New" w:cs="+mn-cs"/>
            <w:color w:val="000000"/>
            <w:kern w:val="24"/>
            <w:sz w:val="14"/>
            <w:szCs w:val="14"/>
            <w:lang w:val="en-GB"/>
          </w:rPr>
          <w:t>BandCombinationList-v1640 ::=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40}</w:t>
        </w:r>
      </w:ins>
    </w:p>
    <w:p w14:paraId="0BE82593" w14:textId="77777777" w:rsidR="004C17F7" w:rsidRDefault="004C17F7" w:rsidP="004C17F7">
      <w:pPr>
        <w:pStyle w:val="TAL"/>
        <w:rPr>
          <w:ins w:id="2068" w:author="Qualcomm (Umesh)" w:date="2026-01-16T10:01:00Z"/>
        </w:rPr>
      </w:pPr>
    </w:p>
    <w:p w14:paraId="5151EE3B" w14:textId="5846E2F9" w:rsidR="001E54DA" w:rsidRDefault="001E54DA" w:rsidP="004C17F7">
      <w:pPr>
        <w:pStyle w:val="TAL"/>
        <w:rPr>
          <w:ins w:id="2069" w:author="Qualcomm (Umesh)" w:date="2026-01-16T09:55:00Z"/>
        </w:rPr>
      </w:pPr>
      <w:ins w:id="2070" w:author="Qualcomm (Umesh)" w:date="2026-01-16T10:01:00Z">
        <w:r>
          <w:t xml:space="preserve">On the other hand, the transmitter may also continue to signal the same number of elements as in legacy way and not include </w:t>
        </w:r>
        <w:proofErr w:type="spellStart"/>
        <w:r>
          <w:rPr>
            <w:i/>
            <w:iCs/>
          </w:rPr>
          <w:t>included_indices</w:t>
        </w:r>
        <w:proofErr w:type="spellEnd"/>
        <w:r>
          <w:t xml:space="preserve"> if the transmitter so decides based on the overhead of number of indices to be </w:t>
        </w:r>
        <w:proofErr w:type="spellStart"/>
        <w:r>
          <w:t>signalled</w:t>
        </w:r>
        <w:proofErr w:type="spellEnd"/>
        <w:r>
          <w:t xml:space="preserve"> vs including empty elements to signal in legacy way. I.e., it would be up to the transmitter to </w:t>
        </w:r>
        <w:proofErr w:type="spellStart"/>
        <w:r>
          <w:t>chose</w:t>
        </w:r>
        <w:proofErr w:type="spellEnd"/>
        <w:r>
          <w:t xml:space="preserve"> between the same sized parallel lists (without ID-based linking, as in</w:t>
        </w:r>
      </w:ins>
      <w:ins w:id="2071" w:author="Qualcomm (Umesh)" w:date="2026-01-16T10:02:00Z">
        <w:r>
          <w:t xml:space="preserve"> legacy)</w:t>
        </w:r>
      </w:ins>
      <w:ins w:id="2072" w:author="Qualcomm (Umesh)" w:date="2026-01-16T10:01:00Z">
        <w:r>
          <w:t xml:space="preserve"> or variable sized parallel list (with ID-based linking) in this example.</w:t>
        </w:r>
      </w:ins>
    </w:p>
    <w:p w14:paraId="0EB94F8B" w14:textId="013BD0F2" w:rsidR="004C17F7" w:rsidRPr="00F015F7" w:rsidRDefault="004C17F7" w:rsidP="004C17F7">
      <w:pPr>
        <w:rPr>
          <w:ins w:id="2073" w:author="Qualcomm (Umesh)" w:date="2026-01-16T09:54:00Z"/>
        </w:rPr>
      </w:pPr>
    </w:p>
    <w:p w14:paraId="762D4CCD" w14:textId="77439A51" w:rsidR="004C17F7" w:rsidRDefault="004C17F7" w:rsidP="004C17F7">
      <w:pPr>
        <w:pStyle w:val="a9"/>
        <w:rPr>
          <w:ins w:id="2074" w:author="Qualcomm (Umesh)" w:date="2026-01-16T09:54:00Z"/>
        </w:rPr>
      </w:pPr>
      <w:ins w:id="2075" w:author="Qualcomm (Umesh)" w:date="2026-01-16T09:54:00Z">
        <w:r w:rsidRPr="00B50A09">
          <w:rPr>
            <w:b/>
            <w:bCs/>
          </w:rPr>
          <w:t>Proposed design principle</w:t>
        </w:r>
        <w:r>
          <w:t>:</w:t>
        </w:r>
      </w:ins>
      <w:ins w:id="2076" w:author="Qualcomm (Umesh)" w:date="2026-01-16T10:04:00Z">
        <w:r w:rsidR="003172CC">
          <w:t xml:space="preserve"> </w:t>
        </w:r>
        <w:r w:rsidR="003172CC" w:rsidRPr="003172CC">
          <w:t xml:space="preserve">Aim to reduce </w:t>
        </w:r>
      </w:ins>
      <w:ins w:id="2077" w:author="Qualcomm (Umesh)" w:date="2026-01-16T10:05:00Z">
        <w:r w:rsidR="003172CC">
          <w:t>signalling ove</w:t>
        </w:r>
      </w:ins>
      <w:ins w:id="2078" w:author="Qualcomm (Umesh)" w:date="2026-01-16T10:06:00Z">
        <w:r w:rsidR="003172CC">
          <w:t xml:space="preserve">rhead and </w:t>
        </w:r>
      </w:ins>
      <w:ins w:id="2079" w:author="Qualcomm (Umesh)" w:date="2026-01-16T10:04:00Z">
        <w:r w:rsidR="003172CC" w:rsidRPr="003172CC">
          <w:t xml:space="preserve">redundancy </w:t>
        </w:r>
      </w:ins>
      <w:ins w:id="2080" w:author="Qualcomm (Umesh)" w:date="2026-01-16T10:06:00Z">
        <w:r w:rsidR="003172CC">
          <w:t xml:space="preserve">in signalling by using ID-based linking of extension elements in </w:t>
        </w:r>
      </w:ins>
      <w:ins w:id="2081" w:author="Qualcomm (Umesh)" w:date="2026-01-16T10:04:00Z">
        <w:r w:rsidR="003172CC" w:rsidRPr="003172CC">
          <w:t>extension lists.</w:t>
        </w:r>
      </w:ins>
    </w:p>
    <w:tbl>
      <w:tblPr>
        <w:tblStyle w:val="aff4"/>
        <w:tblW w:w="0" w:type="auto"/>
        <w:tblLook w:val="04A0" w:firstRow="1" w:lastRow="0" w:firstColumn="1" w:lastColumn="0" w:noHBand="0" w:noVBand="1"/>
      </w:tblPr>
      <w:tblGrid>
        <w:gridCol w:w="1980"/>
        <w:gridCol w:w="7649"/>
      </w:tblGrid>
      <w:tr w:rsidR="004C17F7" w:rsidRPr="00E803BF" w14:paraId="534F7AB9" w14:textId="77777777" w:rsidTr="004C17F7">
        <w:trPr>
          <w:ins w:id="2082" w:author="Qualcomm (Umesh)" w:date="2026-01-16T09:54:00Z"/>
        </w:trPr>
        <w:tc>
          <w:tcPr>
            <w:tcW w:w="1980" w:type="dxa"/>
          </w:tcPr>
          <w:p w14:paraId="42E85559" w14:textId="77777777" w:rsidR="004C17F7" w:rsidRPr="00E803BF" w:rsidRDefault="004C17F7" w:rsidP="00CF583C">
            <w:pPr>
              <w:pStyle w:val="TAH"/>
              <w:rPr>
                <w:ins w:id="2083" w:author="Qualcomm (Umesh)" w:date="2026-01-16T09:54:00Z"/>
              </w:rPr>
            </w:pPr>
            <w:ins w:id="2084" w:author="Qualcomm (Umesh)" w:date="2026-01-16T09:54:00Z">
              <w:r w:rsidRPr="00E803BF">
                <w:t>Company Name</w:t>
              </w:r>
            </w:ins>
          </w:p>
        </w:tc>
        <w:tc>
          <w:tcPr>
            <w:tcW w:w="7649" w:type="dxa"/>
          </w:tcPr>
          <w:p w14:paraId="661F215B" w14:textId="77777777" w:rsidR="004C17F7" w:rsidRPr="00E803BF" w:rsidRDefault="004C17F7" w:rsidP="00CF583C">
            <w:pPr>
              <w:pStyle w:val="TAH"/>
              <w:rPr>
                <w:ins w:id="2085" w:author="Qualcomm (Umesh)" w:date="2026-01-16T09:54:00Z"/>
              </w:rPr>
            </w:pPr>
            <w:ins w:id="2086" w:author="Qualcomm (Umesh)" w:date="2026-01-16T09:54:00Z">
              <w:r w:rsidRPr="00E803BF">
                <w:t>Comment</w:t>
              </w:r>
              <w:r>
                <w:t xml:space="preserve"> on problem</w:t>
              </w:r>
            </w:ins>
          </w:p>
        </w:tc>
      </w:tr>
      <w:tr w:rsidR="004C17F7" w:rsidRPr="004546F8" w14:paraId="72CFBF52" w14:textId="77777777" w:rsidTr="004C17F7">
        <w:trPr>
          <w:ins w:id="2087" w:author="Qualcomm (Umesh)" w:date="2026-01-16T09:54:00Z"/>
        </w:trPr>
        <w:tc>
          <w:tcPr>
            <w:tcW w:w="1980" w:type="dxa"/>
          </w:tcPr>
          <w:p w14:paraId="2B23DCCE" w14:textId="4705CF47" w:rsidR="004C17F7" w:rsidRPr="004546F8" w:rsidRDefault="001E54DA" w:rsidP="00CF583C">
            <w:pPr>
              <w:pStyle w:val="TAL"/>
              <w:rPr>
                <w:ins w:id="2088" w:author="Qualcomm (Umesh)" w:date="2026-01-16T09:54:00Z"/>
                <w:sz w:val="20"/>
                <w:szCs w:val="20"/>
              </w:rPr>
            </w:pPr>
            <w:ins w:id="2089" w:author="Qualcomm (Umesh)" w:date="2026-01-16T09:57:00Z">
              <w:r>
                <w:rPr>
                  <w:sz w:val="20"/>
                  <w:szCs w:val="20"/>
                </w:rPr>
                <w:t>Qualcomm</w:t>
              </w:r>
            </w:ins>
          </w:p>
        </w:tc>
        <w:tc>
          <w:tcPr>
            <w:tcW w:w="7649" w:type="dxa"/>
          </w:tcPr>
          <w:p w14:paraId="19DA9D42" w14:textId="70C12F77" w:rsidR="004C17F7" w:rsidRPr="004546F8" w:rsidRDefault="004C17F7" w:rsidP="00CF583C">
            <w:pPr>
              <w:pStyle w:val="TAL"/>
              <w:rPr>
                <w:ins w:id="2090" w:author="Qualcomm (Umesh)" w:date="2026-01-16T09:54:00Z"/>
                <w:sz w:val="20"/>
                <w:szCs w:val="20"/>
              </w:rPr>
            </w:pPr>
            <w:ins w:id="2091" w:author="Qualcomm (Umesh)" w:date="2026-01-16T09:56:00Z">
              <w:r>
                <w:rPr>
                  <w:sz w:val="20"/>
                  <w:szCs w:val="20"/>
                </w:rPr>
                <w:t xml:space="preserve">As proponent, we think ID-based linking can be useful to reduce signaling overhead. We give the example for parallel lists above. Specifying it can be facilitated by defining </w:t>
              </w:r>
              <w:r w:rsidR="001E54DA">
                <w:rPr>
                  <w:sz w:val="20"/>
                  <w:szCs w:val="20"/>
                </w:rPr>
                <w:t>Parameter</w:t>
              </w:r>
            </w:ins>
            <w:ins w:id="2092" w:author="Qualcomm (Umesh)" w:date="2026-01-16T09:57:00Z">
              <w:r w:rsidR="001E54DA">
                <w:rPr>
                  <w:sz w:val="20"/>
                  <w:szCs w:val="20"/>
                </w:rPr>
                <w:t>ized</w:t>
              </w:r>
            </w:ins>
            <w:ins w:id="2093" w:author="Qualcomm (Umesh)" w:date="2026-01-16T09:56:00Z">
              <w:r w:rsidR="001E54DA">
                <w:rPr>
                  <w:sz w:val="20"/>
                  <w:szCs w:val="20"/>
                </w:rPr>
                <w:t xml:space="preserve"> Type Macros.</w:t>
              </w:r>
            </w:ins>
            <w:ins w:id="2094" w:author="Qualcomm (Umesh)" w:date="2026-01-16T10:02:00Z">
              <w:r w:rsidR="001E54DA">
                <w:rPr>
                  <w:sz w:val="20"/>
                  <w:szCs w:val="20"/>
                </w:rPr>
                <w:t xml:space="preserve"> Transmitter can decide between which way to signal based on ID-overhead vs empty-elements overhead.</w:t>
              </w:r>
            </w:ins>
          </w:p>
        </w:tc>
      </w:tr>
      <w:tr w:rsidR="00AC6DC8" w:rsidRPr="004546F8" w14:paraId="7F0634C9" w14:textId="77777777" w:rsidTr="004C17F7">
        <w:trPr>
          <w:ins w:id="2095" w:author="MediaTek (Pasi Laitinen)" w:date="2026-01-19T08:52:00Z"/>
        </w:trPr>
        <w:tc>
          <w:tcPr>
            <w:tcW w:w="1980" w:type="dxa"/>
          </w:tcPr>
          <w:p w14:paraId="2C4F6E1E" w14:textId="5D73A108" w:rsidR="00AC6DC8" w:rsidRDefault="00AC6DC8" w:rsidP="00AC6DC8">
            <w:pPr>
              <w:pStyle w:val="TAL"/>
              <w:rPr>
                <w:ins w:id="2096" w:author="MediaTek (Pasi Laitinen)" w:date="2026-01-19T08:52:00Z"/>
              </w:rPr>
            </w:pPr>
            <w:ins w:id="2097" w:author="MediaTek (Pasi Laitinen)" w:date="2026-01-19T08:52:00Z">
              <w:r>
                <w:rPr>
                  <w:sz w:val="20"/>
                  <w:szCs w:val="20"/>
                </w:rPr>
                <w:t>MediaTek</w:t>
              </w:r>
            </w:ins>
          </w:p>
        </w:tc>
        <w:tc>
          <w:tcPr>
            <w:tcW w:w="7649" w:type="dxa"/>
          </w:tcPr>
          <w:p w14:paraId="7E402CDE" w14:textId="37F59775" w:rsidR="00AC6DC8" w:rsidRDefault="00AC6DC8" w:rsidP="00AC6DC8">
            <w:pPr>
              <w:pStyle w:val="TAL"/>
              <w:rPr>
                <w:ins w:id="2098" w:author="MediaTek (Pasi Laitinen)" w:date="2026-01-19T08:52:00Z"/>
              </w:rPr>
            </w:pPr>
            <w:ins w:id="2099" w:author="MediaTek (Pasi Laitinen)" w:date="2026-01-19T08:52:00Z">
              <w:r>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proofErr w:type="spellStart"/>
              <w:r>
                <w:rPr>
                  <w:i/>
                  <w:iCs/>
                  <w:sz w:val="20"/>
                  <w:szCs w:val="20"/>
                </w:rPr>
                <w:t>included_indices</w:t>
              </w:r>
              <w:proofErr w:type="spellEnd"/>
              <w:r>
                <w:rPr>
                  <w:sz w:val="20"/>
                  <w:szCs w:val="20"/>
                </w:rPr>
                <w:t xml:space="preserve"> if the transmitter so decides based on the overhead of number of indices to be </w:t>
              </w:r>
              <w:proofErr w:type="spellStart"/>
              <w:r>
                <w:rPr>
                  <w:sz w:val="20"/>
                  <w:szCs w:val="20"/>
                </w:rPr>
                <w:t>signalled</w:t>
              </w:r>
              <w:proofErr w:type="spellEnd"/>
              <w:r>
                <w:rPr>
                  <w:sz w:val="20"/>
                  <w:szCs w:val="20"/>
                </w:rPr>
                <w:t xml:space="preserve"> vs including empty elements to signal in legacy way. I.e., it would be up to the transmitter to </w:t>
              </w:r>
              <w:proofErr w:type="spellStart"/>
              <w:r>
                <w:rPr>
                  <w:sz w:val="20"/>
                  <w:szCs w:val="20"/>
                </w:rPr>
                <w:t>chose</w:t>
              </w:r>
              <w:proofErr w:type="spellEnd"/>
              <w:r>
                <w:rPr>
                  <w:sz w:val="20"/>
                  <w:szCs w:val="20"/>
                </w:rPr>
                <w:t xml:space="preserve"> between the same sized parallel lists (without ID-based linking, as in legacy) or variable sized parallel list (with ID-based linking) in this example."</w:t>
              </w:r>
            </w:ins>
          </w:p>
        </w:tc>
      </w:tr>
      <w:tr w:rsidR="00D2562E" w:rsidRPr="004546F8" w14:paraId="6663484C" w14:textId="77777777" w:rsidTr="004C17F7">
        <w:trPr>
          <w:ins w:id="2100" w:author="Toyota (Kai-Erik Sunell)" w:date="2026-01-19T17:18:00Z"/>
        </w:trPr>
        <w:tc>
          <w:tcPr>
            <w:tcW w:w="1980" w:type="dxa"/>
          </w:tcPr>
          <w:p w14:paraId="548AE044" w14:textId="232D4640" w:rsidR="00D2562E" w:rsidRPr="00D2562E" w:rsidRDefault="00D2562E" w:rsidP="00AC6DC8">
            <w:pPr>
              <w:pStyle w:val="TAL"/>
              <w:rPr>
                <w:ins w:id="2101" w:author="Toyota (Kai-Erik Sunell)" w:date="2026-01-19T17:18:00Z"/>
                <w:sz w:val="20"/>
                <w:szCs w:val="20"/>
                <w:rPrChange w:id="2102" w:author="Toyota (Kai-Erik Sunell)" w:date="2026-01-19T17:18:00Z">
                  <w:rPr>
                    <w:ins w:id="2103" w:author="Toyota (Kai-Erik Sunell)" w:date="2026-01-19T17:18:00Z"/>
                  </w:rPr>
                </w:rPrChange>
              </w:rPr>
            </w:pPr>
            <w:ins w:id="2104" w:author="Toyota (Kai-Erik Sunell)" w:date="2026-01-19T17:18:00Z">
              <w:r>
                <w:rPr>
                  <w:sz w:val="20"/>
                  <w:szCs w:val="20"/>
                </w:rPr>
                <w:t>Toyota</w:t>
              </w:r>
            </w:ins>
          </w:p>
        </w:tc>
        <w:tc>
          <w:tcPr>
            <w:tcW w:w="7649" w:type="dxa"/>
          </w:tcPr>
          <w:p w14:paraId="6ECA6A77" w14:textId="5541A8E0" w:rsidR="00D2562E" w:rsidRPr="00D2562E" w:rsidRDefault="00E5101F" w:rsidP="00AC6DC8">
            <w:pPr>
              <w:pStyle w:val="TAL"/>
              <w:rPr>
                <w:ins w:id="2105" w:author="Toyota (Kai-Erik Sunell)" w:date="2026-01-19T17:18:00Z"/>
                <w:sz w:val="20"/>
                <w:szCs w:val="20"/>
                <w:rPrChange w:id="2106" w:author="Toyota (Kai-Erik Sunell)" w:date="2026-01-19T17:18:00Z">
                  <w:rPr>
                    <w:ins w:id="2107" w:author="Toyota (Kai-Erik Sunell)" w:date="2026-01-19T17:18:00Z"/>
                  </w:rPr>
                </w:rPrChange>
              </w:rPr>
            </w:pPr>
            <w:ins w:id="2108" w:author="Toyota (Kai-Erik Sunell)" w:date="2026-01-19T17:21:00Z">
              <w:r w:rsidRPr="00E5101F">
                <w:rPr>
                  <w:sz w:val="20"/>
                  <w:szCs w:val="20"/>
                </w:rPr>
                <w:t xml:space="preserve">We believe this proposal </w:t>
              </w:r>
              <w:r>
                <w:rPr>
                  <w:sz w:val="20"/>
                  <w:szCs w:val="20"/>
                </w:rPr>
                <w:t>is worthwhile</w:t>
              </w:r>
              <w:r w:rsidRPr="00E5101F">
                <w:rPr>
                  <w:sz w:val="20"/>
                  <w:szCs w:val="20"/>
                </w:rPr>
                <w:t xml:space="preserve"> further consideration, as it significantly improves readability.</w:t>
              </w:r>
            </w:ins>
          </w:p>
        </w:tc>
      </w:tr>
      <w:tr w:rsidR="00424177" w:rsidRPr="004546F8" w14:paraId="62FC4503" w14:textId="77777777" w:rsidTr="004C17F7">
        <w:trPr>
          <w:ins w:id="2109" w:author="OPPO (Qianxi)" w:date="2026-01-20T17:09:00Z"/>
        </w:trPr>
        <w:tc>
          <w:tcPr>
            <w:tcW w:w="1980" w:type="dxa"/>
          </w:tcPr>
          <w:p w14:paraId="4D84DBE8" w14:textId="3FBCAFA0" w:rsidR="00424177" w:rsidRPr="00424177" w:rsidRDefault="00424177" w:rsidP="00AC6DC8">
            <w:pPr>
              <w:pStyle w:val="TAL"/>
              <w:rPr>
                <w:ins w:id="2110" w:author="OPPO (Qianxi)" w:date="2026-01-20T17:09:00Z"/>
                <w:rFonts w:eastAsia="等线"/>
                <w:lang w:eastAsia="zh-CN"/>
                <w:rPrChange w:id="2111" w:author="OPPO (Qianxi)" w:date="2026-01-20T17:09:00Z">
                  <w:rPr>
                    <w:ins w:id="2112" w:author="OPPO (Qianxi)" w:date="2026-01-20T17:09:00Z"/>
                  </w:rPr>
                </w:rPrChange>
              </w:rPr>
            </w:pPr>
            <w:ins w:id="2113" w:author="OPPO (Qianxi)" w:date="2026-01-20T17:09:00Z">
              <w:r>
                <w:rPr>
                  <w:rFonts w:eastAsia="等线" w:hint="eastAsia"/>
                  <w:lang w:eastAsia="zh-CN"/>
                </w:rPr>
                <w:t>O</w:t>
              </w:r>
              <w:r>
                <w:rPr>
                  <w:rFonts w:eastAsia="等线"/>
                  <w:lang w:eastAsia="zh-CN"/>
                </w:rPr>
                <w:t>PPO</w:t>
              </w:r>
            </w:ins>
          </w:p>
        </w:tc>
        <w:tc>
          <w:tcPr>
            <w:tcW w:w="7649" w:type="dxa"/>
          </w:tcPr>
          <w:p w14:paraId="7CF520E7" w14:textId="777EC891" w:rsidR="00424177" w:rsidRPr="00424177" w:rsidRDefault="00424177" w:rsidP="00424177">
            <w:pPr>
              <w:pStyle w:val="TAL"/>
              <w:rPr>
                <w:ins w:id="2114" w:author="OPPO (Qianxi)" w:date="2026-01-20T17:09:00Z"/>
                <w:rFonts w:eastAsia="等线"/>
                <w:lang w:eastAsia="zh-CN"/>
                <w:rPrChange w:id="2115" w:author="OPPO (Qianxi)" w:date="2026-01-20T17:09:00Z">
                  <w:rPr>
                    <w:ins w:id="2116" w:author="OPPO (Qianxi)" w:date="2026-01-20T17:09:00Z"/>
                  </w:rPr>
                </w:rPrChange>
              </w:rPr>
            </w:pPr>
            <w:ins w:id="2117" w:author="OPPO (Qianxi)" w:date="2026-01-20T17:09:00Z">
              <w:r>
                <w:rPr>
                  <w:rFonts w:eastAsia="等线" w:hint="eastAsia"/>
                  <w:lang w:eastAsia="zh-CN"/>
                </w:rPr>
                <w:t>O</w:t>
              </w:r>
              <w:r>
                <w:rPr>
                  <w:rFonts w:eastAsia="等线"/>
                  <w:lang w:eastAsia="zh-CN"/>
                </w:rPr>
                <w:t xml:space="preserve">n the other hand, </w:t>
              </w:r>
            </w:ins>
            <w:ins w:id="2118" w:author="OPPO (Qianxi)" w:date="2026-01-20T17:10:00Z">
              <w:r>
                <w:rPr>
                  <w:rFonts w:eastAsia="等线"/>
                  <w:lang w:eastAsia="zh-CN"/>
                </w:rPr>
                <w:t xml:space="preserve">as pointed out by companies </w:t>
              </w:r>
            </w:ins>
            <w:ins w:id="2119" w:author="OPPO (Qianxi)" w:date="2026-01-20T17:16:00Z">
              <w:r>
                <w:rPr>
                  <w:rFonts w:eastAsia="等线"/>
                  <w:lang w:eastAsia="zh-CN"/>
                </w:rPr>
                <w:t>in cla</w:t>
              </w:r>
            </w:ins>
            <w:ins w:id="2120" w:author="OPPO (Qianxi)" w:date="2026-01-20T17:17:00Z">
              <w:r>
                <w:rPr>
                  <w:rFonts w:eastAsia="等线"/>
                  <w:lang w:eastAsia="zh-CN"/>
                </w:rPr>
                <w:t xml:space="preserve">use 3.5, and also </w:t>
              </w:r>
            </w:ins>
            <w:ins w:id="2121" w:author="OPPO (Qianxi)" w:date="2026-01-20T17:10:00Z">
              <w:r>
                <w:rPr>
                  <w:rFonts w:eastAsia="等线"/>
                  <w:lang w:eastAsia="zh-CN"/>
                </w:rPr>
                <w:t>during the offline for capability, “ID” itself is a main source of overhead</w:t>
              </w:r>
            </w:ins>
            <w:ins w:id="2122" w:author="OPPO (Qianxi)" w:date="2026-01-20T17:13:00Z">
              <w:r>
                <w:rPr>
                  <w:rFonts w:eastAsia="等线"/>
                  <w:lang w:eastAsia="zh-CN"/>
                </w:rPr>
                <w:t xml:space="preserve">, e.g., ID for band, ID for FSC and etc. If we take the example above as a reference case, </w:t>
              </w:r>
            </w:ins>
            <w:proofErr w:type="spellStart"/>
            <w:ins w:id="2123" w:author="OPPO (Qianxi)" w:date="2026-01-20T17:14:00Z">
              <w:r w:rsidRPr="00424177">
                <w:rPr>
                  <w:rFonts w:eastAsia="等线"/>
                  <w:lang w:eastAsia="zh-CN"/>
                </w:rPr>
                <w:t>maxBandComb</w:t>
              </w:r>
              <w:proofErr w:type="spellEnd"/>
              <w:r>
                <w:rPr>
                  <w:rFonts w:eastAsia="等线"/>
                  <w:lang w:eastAsia="zh-CN"/>
                </w:rPr>
                <w:t xml:space="preserve"> of 65536 would lead to 2-byte consumption for each entry for one extension. That should be taken into account when we explore the ID-rel</w:t>
              </w:r>
            </w:ins>
            <w:ins w:id="2124" w:author="OPPO (Qianxi)" w:date="2026-01-20T17:15:00Z">
              <w:r>
                <w:rPr>
                  <w:rFonts w:eastAsia="等线"/>
                  <w:lang w:eastAsia="zh-CN"/>
                </w:rPr>
                <w:t>ated method</w:t>
              </w:r>
            </w:ins>
            <w:ins w:id="2125" w:author="OPPO (Qianxi)" w:date="2026-01-20T17:17:00Z">
              <w:r>
                <w:rPr>
                  <w:rFonts w:eastAsia="等线"/>
                  <w:lang w:eastAsia="zh-CN"/>
                </w:rPr>
                <w:t xml:space="preserve"> for UE capability, where signaling overhead is of more concern</w:t>
              </w:r>
            </w:ins>
            <w:ins w:id="2126" w:author="OPPO (Qianxi)" w:date="2026-01-20T17:15:00Z">
              <w:r>
                <w:rPr>
                  <w:rFonts w:eastAsia="等线"/>
                  <w:lang w:eastAsia="zh-CN"/>
                </w:rPr>
                <w:t xml:space="preserve">. </w:t>
              </w:r>
            </w:ins>
          </w:p>
        </w:tc>
      </w:tr>
      <w:tr w:rsidR="00CD0C33" w:rsidRPr="004546F8" w14:paraId="52C23DA8" w14:textId="77777777" w:rsidTr="004C17F7">
        <w:trPr>
          <w:ins w:id="2127" w:author="Apple" w:date="2026-01-21T13:14:00Z"/>
        </w:trPr>
        <w:tc>
          <w:tcPr>
            <w:tcW w:w="1980" w:type="dxa"/>
          </w:tcPr>
          <w:p w14:paraId="2058D669" w14:textId="340BF910" w:rsidR="00CD0C33" w:rsidRDefault="00CD0C33" w:rsidP="00AC6DC8">
            <w:pPr>
              <w:pStyle w:val="TAL"/>
              <w:rPr>
                <w:ins w:id="2128" w:author="Apple" w:date="2026-01-21T13:14:00Z"/>
                <w:rFonts w:eastAsia="等线"/>
                <w:lang w:eastAsia="zh-CN"/>
              </w:rPr>
            </w:pPr>
            <w:ins w:id="2129" w:author="Apple" w:date="2026-01-21T13:14:00Z">
              <w:r w:rsidRPr="00A07CDA">
                <w:rPr>
                  <w:rFonts w:eastAsiaTheme="minorEastAsia"/>
                  <w:sz w:val="20"/>
                  <w:szCs w:val="20"/>
                </w:rPr>
                <w:t>Apple</w:t>
              </w:r>
            </w:ins>
          </w:p>
        </w:tc>
        <w:tc>
          <w:tcPr>
            <w:tcW w:w="7649" w:type="dxa"/>
          </w:tcPr>
          <w:p w14:paraId="61BECB17" w14:textId="77777777" w:rsidR="00CD0C33" w:rsidRDefault="00CD0C33" w:rsidP="00424177">
            <w:pPr>
              <w:pStyle w:val="TAL"/>
              <w:rPr>
                <w:ins w:id="2130" w:author="Apple" w:date="2026-01-21T13:16:00Z"/>
                <w:sz w:val="20"/>
                <w:szCs w:val="20"/>
              </w:rPr>
            </w:pPr>
            <w:ins w:id="2131" w:author="Apple" w:date="2026-01-21T13:14:00Z">
              <w:r w:rsidRPr="00F41011">
                <w:rPr>
                  <w:sz w:val="20"/>
                  <w:szCs w:val="20"/>
                </w:rPr>
                <w:t>We are open to discuss this direction and see the benefit. However, we do not want the introduction of too many IDs to cause additional signaling burden.</w:t>
              </w:r>
            </w:ins>
          </w:p>
          <w:p w14:paraId="0B262E13" w14:textId="3C4C95B8" w:rsidR="00630B34" w:rsidRDefault="00630B34" w:rsidP="00424177">
            <w:pPr>
              <w:pStyle w:val="TAL"/>
              <w:rPr>
                <w:ins w:id="2132" w:author="Apple" w:date="2026-01-21T13:14:00Z"/>
                <w:rFonts w:eastAsia="等线"/>
                <w:lang w:eastAsia="zh-CN"/>
              </w:rPr>
            </w:pPr>
          </w:p>
        </w:tc>
      </w:tr>
      <w:tr w:rsidR="00FD0FDA" w:rsidRPr="004546F8" w14:paraId="0D3F8B23" w14:textId="77777777" w:rsidTr="004C17F7">
        <w:trPr>
          <w:ins w:id="2133" w:author="ZTE-Liujing" w:date="2026-01-21T17:09:00Z"/>
        </w:trPr>
        <w:tc>
          <w:tcPr>
            <w:tcW w:w="1980" w:type="dxa"/>
          </w:tcPr>
          <w:p w14:paraId="3338A47E" w14:textId="7801BF6D" w:rsidR="00FD0FDA" w:rsidRPr="00A07CDA" w:rsidRDefault="00FD0FDA" w:rsidP="00FD0FDA">
            <w:pPr>
              <w:pStyle w:val="TAL"/>
              <w:rPr>
                <w:ins w:id="2134" w:author="ZTE-Liujing" w:date="2026-01-21T17:09:00Z"/>
              </w:rPr>
            </w:pPr>
            <w:ins w:id="2135" w:author="ZTE-Liujing" w:date="2026-01-21T17:09:00Z">
              <w:r>
                <w:rPr>
                  <w:rFonts w:eastAsia="等线" w:hint="eastAsia"/>
                  <w:lang w:eastAsia="zh-CN"/>
                </w:rPr>
                <w:t>Z</w:t>
              </w:r>
              <w:r>
                <w:rPr>
                  <w:rFonts w:eastAsia="等线"/>
                  <w:lang w:eastAsia="zh-CN"/>
                </w:rPr>
                <w:t>TE</w:t>
              </w:r>
            </w:ins>
          </w:p>
        </w:tc>
        <w:tc>
          <w:tcPr>
            <w:tcW w:w="7649" w:type="dxa"/>
          </w:tcPr>
          <w:p w14:paraId="7619A22B" w14:textId="77777777" w:rsidR="00FD0FDA" w:rsidRDefault="00FD0FDA" w:rsidP="00FD0FDA">
            <w:pPr>
              <w:pStyle w:val="TAL"/>
              <w:rPr>
                <w:ins w:id="2136" w:author="ZTE-Liujing" w:date="2026-01-21T17:09:00Z"/>
                <w:rFonts w:eastAsia="等线"/>
                <w:sz w:val="20"/>
                <w:lang w:eastAsia="zh-CN"/>
              </w:rPr>
            </w:pPr>
            <w:ins w:id="2137" w:author="ZTE-Liujing" w:date="2026-01-21T17:09:00Z">
              <w:r w:rsidRPr="00D12090">
                <w:rPr>
                  <w:rFonts w:eastAsia="等线"/>
                  <w:sz w:val="20"/>
                  <w:lang w:eastAsia="zh-CN"/>
                </w:rPr>
                <w:t>The solution is only applicable when</w:t>
              </w:r>
              <w:r>
                <w:rPr>
                  <w:rFonts w:eastAsia="等线"/>
                  <w:sz w:val="20"/>
                  <w:lang w:eastAsia="zh-CN"/>
                </w:rPr>
                <w:t xml:space="preserve"> the IE content needs to be extended. It does not apply to the case where the list length needs to be extended. </w:t>
              </w:r>
            </w:ins>
          </w:p>
          <w:p w14:paraId="506F4946" w14:textId="77777777" w:rsidR="00FD0FDA" w:rsidRDefault="00FD0FDA" w:rsidP="00FD0FDA">
            <w:pPr>
              <w:pStyle w:val="TAL"/>
              <w:rPr>
                <w:ins w:id="2138" w:author="ZTE-Liujing" w:date="2026-01-21T17:09:00Z"/>
                <w:rFonts w:eastAsia="等线"/>
                <w:sz w:val="20"/>
                <w:lang w:eastAsia="zh-CN"/>
              </w:rPr>
            </w:pPr>
            <w:ins w:id="2139" w:author="ZTE-Liujing" w:date="2026-01-21T17:09:00Z">
              <w:r>
                <w:rPr>
                  <w:rFonts w:eastAsia="等线"/>
                  <w:sz w:val="20"/>
                  <w:lang w:eastAsia="zh-CN"/>
                </w:rPr>
                <w:t xml:space="preserve">For ID-based linking, we have the same concern as OPPO, if the ID itself consumes more bits, then signal it twice results in additional </w:t>
              </w:r>
              <w:proofErr w:type="spellStart"/>
              <w:r>
                <w:rPr>
                  <w:rFonts w:eastAsia="等线"/>
                  <w:sz w:val="20"/>
                  <w:lang w:eastAsia="zh-CN"/>
                </w:rPr>
                <w:t>signalling</w:t>
              </w:r>
              <w:proofErr w:type="spellEnd"/>
              <w:r>
                <w:rPr>
                  <w:rFonts w:eastAsia="等线"/>
                  <w:sz w:val="20"/>
                  <w:lang w:eastAsia="zh-CN"/>
                </w:rPr>
                <w:t xml:space="preserve"> overhead. </w:t>
              </w:r>
            </w:ins>
          </w:p>
          <w:p w14:paraId="585AF3CC" w14:textId="77777777" w:rsidR="00FD0FDA" w:rsidRDefault="00FD0FDA" w:rsidP="00FD0FDA">
            <w:pPr>
              <w:pStyle w:val="TAL"/>
              <w:rPr>
                <w:ins w:id="2140" w:author="ZTE-Liujing" w:date="2026-01-21T17:09:00Z"/>
                <w:rFonts w:eastAsia="等线"/>
                <w:sz w:val="20"/>
                <w:lang w:eastAsia="zh-CN"/>
              </w:rPr>
            </w:pPr>
            <w:ins w:id="2141" w:author="ZTE-Liujing" w:date="2026-01-21T17:09:00Z">
              <w:r>
                <w:rPr>
                  <w:rFonts w:eastAsia="等线"/>
                  <w:sz w:val="20"/>
                  <w:lang w:eastAsia="zh-CN"/>
                </w:rPr>
                <w:t xml:space="preserve">For the IE structure that most likely to be extended in future, it is better to put non-critical extension mark “…” inside the structure. </w:t>
              </w:r>
            </w:ins>
          </w:p>
          <w:p w14:paraId="3447AC22" w14:textId="77777777" w:rsidR="00FD0FDA" w:rsidRDefault="00FD0FDA" w:rsidP="00FD0FDA">
            <w:pPr>
              <w:pStyle w:val="TAL"/>
              <w:rPr>
                <w:ins w:id="2142" w:author="ZTE-Liujing" w:date="2026-01-21T17:09:00Z"/>
                <w:rFonts w:eastAsia="等线"/>
                <w:sz w:val="20"/>
                <w:lang w:eastAsia="zh-CN"/>
              </w:rPr>
            </w:pPr>
            <w:ins w:id="2143" w:author="ZTE-Liujing" w:date="2026-01-21T17:09:00Z">
              <w:r>
                <w:rPr>
                  <w:rFonts w:eastAsia="等线" w:hint="eastAsia"/>
                  <w:sz w:val="20"/>
                  <w:lang w:eastAsia="zh-CN"/>
                </w:rPr>
                <w:t>H</w:t>
              </w:r>
              <w:r>
                <w:rPr>
                  <w:rFonts w:eastAsia="等线"/>
                  <w:sz w:val="20"/>
                  <w:lang w:eastAsia="zh-CN"/>
                </w:rPr>
                <w:t xml:space="preserve">owever, if there is no extension mark “…” and/or if the list length needs to be extended (e.g. 8 -&gt; 16), it is straightforward to define a new list to replace the previous one. </w:t>
              </w:r>
            </w:ins>
          </w:p>
          <w:p w14:paraId="1F0B3D68" w14:textId="79E8C595" w:rsidR="00FD0FDA" w:rsidRPr="00F41011" w:rsidRDefault="00573D97" w:rsidP="00FD0FDA">
            <w:pPr>
              <w:pStyle w:val="TAL"/>
              <w:rPr>
                <w:ins w:id="2144" w:author="ZTE-Liujing" w:date="2026-01-21T17:09:00Z"/>
              </w:rPr>
            </w:pPr>
            <w:ins w:id="2145" w:author="ZTE-Liujing" w:date="2026-01-21T17:11:00Z">
              <w:r>
                <w:rPr>
                  <w:rFonts w:eastAsia="等线"/>
                  <w:sz w:val="20"/>
                  <w:lang w:eastAsia="zh-CN"/>
                </w:rPr>
                <w:t>On the other hand, w</w:t>
              </w:r>
            </w:ins>
            <w:bookmarkStart w:id="2146" w:name="_GoBack"/>
            <w:bookmarkEnd w:id="2146"/>
            <w:ins w:id="2147" w:author="ZTE-Liujing" w:date="2026-01-21T17:09:00Z">
              <w:r w:rsidR="00FD0FDA">
                <w:rPr>
                  <w:rFonts w:eastAsia="等线"/>
                  <w:sz w:val="20"/>
                  <w:lang w:eastAsia="zh-CN"/>
                </w:rPr>
                <w:t xml:space="preserve">e might need different solutions for UE capability and RRC configuration. </w:t>
              </w:r>
            </w:ins>
          </w:p>
        </w:tc>
      </w:tr>
    </w:tbl>
    <w:p w14:paraId="26EB9E88" w14:textId="77777777" w:rsidR="004C17F7" w:rsidRPr="007F6543" w:rsidRDefault="004C17F7" w:rsidP="004C17F7">
      <w:pPr>
        <w:pStyle w:val="a9"/>
        <w:rPr>
          <w:ins w:id="2148" w:author="Qualcomm (Umesh)" w:date="2026-01-16T09:54:00Z"/>
        </w:rPr>
      </w:pPr>
    </w:p>
    <w:p w14:paraId="5A18E012" w14:textId="35835E58" w:rsidR="007F6543" w:rsidRDefault="007F6543" w:rsidP="007F6543">
      <w:pPr>
        <w:pStyle w:val="31"/>
      </w:pPr>
      <w:r>
        <w:t>4.4.x</w:t>
      </w:r>
      <w:r>
        <w:tab/>
        <w:t>…</w:t>
      </w:r>
    </w:p>
    <w:p w14:paraId="734226A1" w14:textId="77777777" w:rsidR="00F015F7" w:rsidRPr="00F015F7" w:rsidRDefault="00F015F7" w:rsidP="00F015F7"/>
    <w:p w14:paraId="257AB634" w14:textId="2D75D42C" w:rsidR="007F6543" w:rsidRDefault="00F015F7" w:rsidP="005E1ADE">
      <w:pPr>
        <w:pStyle w:val="a9"/>
      </w:pPr>
      <w:r w:rsidRPr="00B50A09">
        <w:rPr>
          <w:b/>
          <w:bCs/>
        </w:rPr>
        <w:t>Proposed design principle</w:t>
      </w:r>
      <w:r>
        <w:t>:</w:t>
      </w:r>
    </w:p>
    <w:tbl>
      <w:tblPr>
        <w:tblStyle w:val="aff4"/>
        <w:tblW w:w="0" w:type="auto"/>
        <w:tblLook w:val="04A0" w:firstRow="1" w:lastRow="0" w:firstColumn="1" w:lastColumn="0" w:noHBand="0" w:noVBand="1"/>
      </w:tblPr>
      <w:tblGrid>
        <w:gridCol w:w="1980"/>
        <w:gridCol w:w="7649"/>
      </w:tblGrid>
      <w:tr w:rsidR="005E1ADE" w:rsidRPr="00E803BF" w14:paraId="4E1C2EF7" w14:textId="77777777" w:rsidTr="00E34E4F">
        <w:tc>
          <w:tcPr>
            <w:tcW w:w="1980" w:type="dxa"/>
          </w:tcPr>
          <w:p w14:paraId="6756EF7D" w14:textId="77777777" w:rsidR="005E1ADE" w:rsidRPr="00E803BF" w:rsidRDefault="005E1ADE" w:rsidP="00E34E4F">
            <w:pPr>
              <w:pStyle w:val="TAH"/>
            </w:pPr>
            <w:r w:rsidRPr="00E803BF">
              <w:lastRenderedPageBreak/>
              <w:t>Company Name</w:t>
            </w:r>
          </w:p>
        </w:tc>
        <w:tc>
          <w:tcPr>
            <w:tcW w:w="7649" w:type="dxa"/>
          </w:tcPr>
          <w:p w14:paraId="0D2E8E77" w14:textId="77777777" w:rsidR="005E1ADE" w:rsidRPr="00E803BF" w:rsidRDefault="005E1ADE" w:rsidP="00E34E4F">
            <w:pPr>
              <w:pStyle w:val="TAH"/>
            </w:pPr>
            <w:r w:rsidRPr="00E803BF">
              <w:t>Comment</w:t>
            </w:r>
            <w:r>
              <w:t xml:space="preserve"> on problem</w:t>
            </w:r>
          </w:p>
        </w:tc>
      </w:tr>
      <w:tr w:rsidR="005E1ADE" w:rsidRPr="004546F8" w14:paraId="6B963922" w14:textId="77777777" w:rsidTr="00E34E4F">
        <w:tc>
          <w:tcPr>
            <w:tcW w:w="1980" w:type="dxa"/>
          </w:tcPr>
          <w:p w14:paraId="2A429B5D" w14:textId="77777777" w:rsidR="005E1ADE" w:rsidRPr="004546F8" w:rsidRDefault="005E1ADE" w:rsidP="00E34E4F">
            <w:pPr>
              <w:pStyle w:val="TAL"/>
              <w:rPr>
                <w:sz w:val="20"/>
                <w:szCs w:val="20"/>
              </w:rPr>
            </w:pPr>
          </w:p>
        </w:tc>
        <w:tc>
          <w:tcPr>
            <w:tcW w:w="7649" w:type="dxa"/>
          </w:tcPr>
          <w:p w14:paraId="584F0C43" w14:textId="77777777" w:rsidR="005E1ADE" w:rsidRPr="004546F8" w:rsidRDefault="005E1ADE" w:rsidP="00E34E4F">
            <w:pPr>
              <w:pStyle w:val="TAL"/>
              <w:rPr>
                <w:sz w:val="20"/>
                <w:szCs w:val="20"/>
              </w:rPr>
            </w:pPr>
          </w:p>
        </w:tc>
      </w:tr>
    </w:tbl>
    <w:p w14:paraId="56E697B5" w14:textId="77777777" w:rsidR="005E1ADE" w:rsidRPr="007F6543" w:rsidRDefault="005E1ADE" w:rsidP="005E1ADE">
      <w:pPr>
        <w:pStyle w:val="a9"/>
      </w:pPr>
    </w:p>
    <w:p w14:paraId="1C289D6B" w14:textId="52997D60" w:rsidR="00C01F33" w:rsidRPr="00C258E7" w:rsidRDefault="0094794B" w:rsidP="00CE0424">
      <w:pPr>
        <w:pStyle w:val="1"/>
      </w:pPr>
      <w:r w:rsidRPr="00C258E7">
        <w:t>5</w:t>
      </w:r>
      <w:r w:rsidR="00FA7AE3" w:rsidRPr="00C258E7">
        <w:tab/>
      </w:r>
      <w:r w:rsidR="00C01F33" w:rsidRPr="00C258E7">
        <w:t>Conclusion</w:t>
      </w:r>
    </w:p>
    <w:p w14:paraId="394592E7" w14:textId="1BC1E059" w:rsidR="006E1C82" w:rsidRPr="00C258E7" w:rsidRDefault="00C80025" w:rsidP="006E1C82">
      <w:pPr>
        <w:pStyle w:val="a9"/>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1"/>
      </w:pPr>
      <w:bookmarkStart w:id="2149" w:name="_In-sequence_SDU_delivery"/>
      <w:bookmarkEnd w:id="2149"/>
      <w:r w:rsidRPr="00C258E7">
        <w:t>References</w:t>
      </w:r>
    </w:p>
    <w:p w14:paraId="7BDC2F1E" w14:textId="77777777" w:rsidR="005F3025" w:rsidRPr="00C258E7" w:rsidRDefault="005F3025" w:rsidP="00311702">
      <w:pPr>
        <w:pStyle w:val="Reference"/>
      </w:pPr>
      <w:bookmarkStart w:id="2150" w:name="_Ref174151459"/>
      <w:bookmarkStart w:id="2151" w:name="_Ref189809556"/>
      <w:proofErr w:type="spellStart"/>
      <w:r w:rsidRPr="00C258E7">
        <w:t>Tdoc</w:t>
      </w:r>
      <w:proofErr w:type="spellEnd"/>
      <w:r w:rsidRPr="00C258E7">
        <w:t xml:space="preserve"> Number, Title, Source, Meeting, Date</w:t>
      </w:r>
    </w:p>
    <w:p w14:paraId="490892C6" w14:textId="77777777" w:rsidR="005F3025" w:rsidRPr="00C258E7" w:rsidRDefault="005F3025" w:rsidP="00311702">
      <w:pPr>
        <w:pStyle w:val="Reference"/>
      </w:pPr>
      <w:r w:rsidRPr="00C258E7">
        <w:t>Spec number, Title, Source, Version, Date</w:t>
      </w:r>
    </w:p>
    <w:bookmarkEnd w:id="2150"/>
    <w:bookmarkEnd w:id="2151"/>
    <w:p w14:paraId="68F39FF3" w14:textId="77777777" w:rsidR="003A7EF3" w:rsidRPr="00384919" w:rsidRDefault="003A7EF3" w:rsidP="00CE0424">
      <w:pPr>
        <w:pStyle w:val="a9"/>
      </w:pPr>
    </w:p>
    <w:sectPr w:rsidR="003A7EF3" w:rsidRPr="00384919" w:rsidSect="00C473A5">
      <w:headerReference w:type="even" r:id="rId47"/>
      <w:headerReference w:type="default" r:id="rId48"/>
      <w:footerReference w:type="even" r:id="rId49"/>
      <w:footerReference w:type="default" r:id="rId50"/>
      <w:headerReference w:type="first" r:id="rId51"/>
      <w:footerReference w:type="first" r:id="rId5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29AE64" w14:textId="77777777" w:rsidR="002938D8" w:rsidRPr="00C258E7" w:rsidRDefault="002938D8">
      <w:r w:rsidRPr="00C258E7">
        <w:separator/>
      </w:r>
    </w:p>
  </w:endnote>
  <w:endnote w:type="continuationSeparator" w:id="0">
    <w:p w14:paraId="20C1B82F" w14:textId="77777777" w:rsidR="002938D8" w:rsidRPr="00C258E7" w:rsidRDefault="002938D8">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2F9B8A" w14:textId="77777777" w:rsidR="008D634A" w:rsidRDefault="008D634A">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A0A86E" w14:textId="2A66AB80" w:rsidR="00D47645" w:rsidRPr="00C258E7" w:rsidRDefault="00D47645" w:rsidP="00313FD6">
    <w:pPr>
      <w:pStyle w:val="af"/>
      <w:tabs>
        <w:tab w:val="center" w:pos="4820"/>
        <w:tab w:val="right" w:pos="9639"/>
      </w:tabs>
      <w:jc w:val="left"/>
      <w:rPr>
        <w:noProof w:val="0"/>
      </w:rPr>
    </w:pPr>
    <w:r w:rsidRPr="00C258E7">
      <w:rPr>
        <w:noProof w:val="0"/>
      </w:rPr>
      <w:tab/>
    </w:r>
    <w:r w:rsidRPr="00C258E7">
      <w:rPr>
        <w:rStyle w:val="af3"/>
        <w:noProof w:val="0"/>
      </w:rPr>
      <w:fldChar w:fldCharType="begin"/>
    </w:r>
    <w:r w:rsidRPr="00C258E7">
      <w:rPr>
        <w:rStyle w:val="af3"/>
        <w:noProof w:val="0"/>
      </w:rPr>
      <w:instrText xml:space="preserve"> PAGE </w:instrText>
    </w:r>
    <w:r w:rsidRPr="00C258E7">
      <w:rPr>
        <w:rStyle w:val="af3"/>
        <w:noProof w:val="0"/>
      </w:rPr>
      <w:fldChar w:fldCharType="separate"/>
    </w:r>
    <w:r w:rsidRPr="00C258E7">
      <w:rPr>
        <w:rStyle w:val="af3"/>
        <w:noProof w:val="0"/>
      </w:rPr>
      <w:t>10</w:t>
    </w:r>
    <w:r w:rsidRPr="00C258E7">
      <w:rPr>
        <w:rStyle w:val="af3"/>
        <w:noProof w:val="0"/>
      </w:rPr>
      <w:fldChar w:fldCharType="end"/>
    </w:r>
    <w:r w:rsidRPr="00C258E7">
      <w:rPr>
        <w:rStyle w:val="af3"/>
        <w:noProof w:val="0"/>
      </w:rPr>
      <w:t>/</w:t>
    </w:r>
    <w:r w:rsidRPr="00C258E7">
      <w:rPr>
        <w:rStyle w:val="af3"/>
        <w:noProof w:val="0"/>
      </w:rPr>
      <w:fldChar w:fldCharType="begin"/>
    </w:r>
    <w:r w:rsidRPr="00C258E7">
      <w:rPr>
        <w:rStyle w:val="af3"/>
        <w:noProof w:val="0"/>
      </w:rPr>
      <w:instrText xml:space="preserve"> NUMPAGES </w:instrText>
    </w:r>
    <w:r w:rsidRPr="00C258E7">
      <w:rPr>
        <w:rStyle w:val="af3"/>
        <w:noProof w:val="0"/>
      </w:rPr>
      <w:fldChar w:fldCharType="separate"/>
    </w:r>
    <w:r w:rsidRPr="00C258E7">
      <w:rPr>
        <w:rStyle w:val="af3"/>
        <w:noProof w:val="0"/>
      </w:rPr>
      <w:t>10</w:t>
    </w:r>
    <w:r w:rsidRPr="00C258E7">
      <w:rPr>
        <w:rStyle w:val="af3"/>
        <w:noProof w:val="0"/>
      </w:rPr>
      <w:fldChar w:fldCharType="end"/>
    </w:r>
    <w:r w:rsidRPr="00C258E7">
      <w:rPr>
        <w:rStyle w:val="af3"/>
        <w:noProof w:val="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F5622" w14:textId="77777777" w:rsidR="008D634A" w:rsidRDefault="008D634A">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AADFF1" w14:textId="77777777" w:rsidR="002938D8" w:rsidRPr="00C258E7" w:rsidRDefault="002938D8">
      <w:r w:rsidRPr="00C258E7">
        <w:separator/>
      </w:r>
    </w:p>
  </w:footnote>
  <w:footnote w:type="continuationSeparator" w:id="0">
    <w:p w14:paraId="34349262" w14:textId="77777777" w:rsidR="002938D8" w:rsidRPr="00C258E7" w:rsidRDefault="002938D8">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41823" w14:textId="77777777" w:rsidR="00D47645" w:rsidRPr="00C258E7" w:rsidRDefault="00D47645">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34CFF7" w14:textId="77777777" w:rsidR="008D634A" w:rsidRDefault="008D634A">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C07785" w14:textId="77777777" w:rsidR="008D634A" w:rsidRDefault="008D634A">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3"/>
  </w:num>
  <w:num w:numId="2">
    <w:abstractNumId w:val="27"/>
  </w:num>
  <w:num w:numId="3">
    <w:abstractNumId w:val="21"/>
  </w:num>
  <w:num w:numId="4">
    <w:abstractNumId w:val="22"/>
  </w:num>
  <w:num w:numId="5">
    <w:abstractNumId w:val="16"/>
  </w:num>
  <w:num w:numId="6">
    <w:abstractNumId w:val="25"/>
  </w:num>
  <w:num w:numId="7">
    <w:abstractNumId w:val="32"/>
  </w:num>
  <w:num w:numId="8">
    <w:abstractNumId w:val="17"/>
  </w:num>
  <w:num w:numId="9">
    <w:abstractNumId w:val="15"/>
  </w:num>
  <w:num w:numId="10">
    <w:abstractNumId w:val="2"/>
  </w:num>
  <w:num w:numId="11">
    <w:abstractNumId w:val="1"/>
  </w:num>
  <w:num w:numId="12">
    <w:abstractNumId w:val="0"/>
  </w:num>
  <w:num w:numId="13">
    <w:abstractNumId w:val="29"/>
  </w:num>
  <w:num w:numId="14">
    <w:abstractNumId w:val="30"/>
  </w:num>
  <w:num w:numId="15">
    <w:abstractNumId w:val="23"/>
  </w:num>
  <w:num w:numId="16">
    <w:abstractNumId w:val="35"/>
  </w:num>
  <w:num w:numId="17">
    <w:abstractNumId w:val="11"/>
  </w:num>
  <w:num w:numId="18">
    <w:abstractNumId w:val="12"/>
  </w:num>
  <w:num w:numId="19">
    <w:abstractNumId w:val="5"/>
  </w:num>
  <w:num w:numId="20">
    <w:abstractNumId w:val="41"/>
  </w:num>
  <w:num w:numId="21">
    <w:abstractNumId w:val="19"/>
  </w:num>
  <w:num w:numId="22">
    <w:abstractNumId w:val="39"/>
  </w:num>
  <w:num w:numId="23">
    <w:abstractNumId w:val="42"/>
  </w:num>
  <w:num w:numId="24">
    <w:abstractNumId w:val="34"/>
  </w:num>
  <w:num w:numId="25">
    <w:abstractNumId w:val="40"/>
  </w:num>
  <w:num w:numId="26">
    <w:abstractNumId w:val="26"/>
  </w:num>
  <w:num w:numId="27">
    <w:abstractNumId w:val="37"/>
  </w:num>
  <w:num w:numId="28">
    <w:abstractNumId w:val="9"/>
  </w:num>
  <w:num w:numId="29">
    <w:abstractNumId w:val="18"/>
  </w:num>
  <w:num w:numId="30">
    <w:abstractNumId w:val="7"/>
  </w:num>
  <w:num w:numId="31">
    <w:abstractNumId w:val="28"/>
  </w:num>
  <w:num w:numId="32">
    <w:abstractNumId w:val="4"/>
  </w:num>
  <w:num w:numId="33">
    <w:abstractNumId w:val="20"/>
  </w:num>
  <w:num w:numId="34">
    <w:abstractNumId w:val="24"/>
  </w:num>
  <w:num w:numId="35">
    <w:abstractNumId w:val="33"/>
  </w:num>
  <w:num w:numId="36">
    <w:abstractNumId w:val="14"/>
  </w:num>
  <w:num w:numId="37">
    <w:abstractNumId w:val="36"/>
  </w:num>
  <w:num w:numId="38">
    <w:abstractNumId w:val="10"/>
  </w:num>
  <w:num w:numId="39">
    <w:abstractNumId w:val="31"/>
  </w:num>
  <w:num w:numId="40">
    <w:abstractNumId w:val="6"/>
  </w:num>
  <w:num w:numId="41">
    <w:abstractNumId w:val="8"/>
  </w:num>
  <w:num w:numId="42">
    <w:abstractNumId w:val="38"/>
  </w:num>
  <w:num w:numId="43">
    <w:abstractNumId w:val="1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rson w15:author="Apple">
    <w15:presenceInfo w15:providerId="None" w15:userId="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7117"/>
    <w:rsid w:val="000616E7"/>
    <w:rsid w:val="0006487E"/>
    <w:rsid w:val="00064A8C"/>
    <w:rsid w:val="00065E1A"/>
    <w:rsid w:val="000672D3"/>
    <w:rsid w:val="000675A6"/>
    <w:rsid w:val="00070B8D"/>
    <w:rsid w:val="00070C5A"/>
    <w:rsid w:val="000714CD"/>
    <w:rsid w:val="000766A1"/>
    <w:rsid w:val="00076A99"/>
    <w:rsid w:val="00077E5F"/>
    <w:rsid w:val="0008036A"/>
    <w:rsid w:val="0008101F"/>
    <w:rsid w:val="00081AE6"/>
    <w:rsid w:val="00081AF7"/>
    <w:rsid w:val="000824FE"/>
    <w:rsid w:val="00084BA8"/>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3E93"/>
    <w:rsid w:val="001659C1"/>
    <w:rsid w:val="00165DEE"/>
    <w:rsid w:val="001679FA"/>
    <w:rsid w:val="00170DA3"/>
    <w:rsid w:val="00173A8E"/>
    <w:rsid w:val="0017502C"/>
    <w:rsid w:val="0018143F"/>
    <w:rsid w:val="00181E95"/>
    <w:rsid w:val="00181F92"/>
    <w:rsid w:val="00181FF8"/>
    <w:rsid w:val="00182042"/>
    <w:rsid w:val="001856BA"/>
    <w:rsid w:val="00185C44"/>
    <w:rsid w:val="00187B8D"/>
    <w:rsid w:val="00190AC1"/>
    <w:rsid w:val="0019341A"/>
    <w:rsid w:val="00193432"/>
    <w:rsid w:val="00197DF9"/>
    <w:rsid w:val="001A1987"/>
    <w:rsid w:val="001A2564"/>
    <w:rsid w:val="001A6173"/>
    <w:rsid w:val="001A6CBA"/>
    <w:rsid w:val="001B0D97"/>
    <w:rsid w:val="001B2762"/>
    <w:rsid w:val="001B2C9D"/>
    <w:rsid w:val="001B5A5D"/>
    <w:rsid w:val="001B629D"/>
    <w:rsid w:val="001B642E"/>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F3916"/>
    <w:rsid w:val="001F455A"/>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EB7"/>
    <w:rsid w:val="002938D8"/>
    <w:rsid w:val="00293D77"/>
    <w:rsid w:val="00296227"/>
    <w:rsid w:val="00296F44"/>
    <w:rsid w:val="0029777D"/>
    <w:rsid w:val="002A055E"/>
    <w:rsid w:val="002A1C16"/>
    <w:rsid w:val="002A1D4E"/>
    <w:rsid w:val="002A2869"/>
    <w:rsid w:val="002A3267"/>
    <w:rsid w:val="002A355D"/>
    <w:rsid w:val="002A4F89"/>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4579"/>
    <w:rsid w:val="00335858"/>
    <w:rsid w:val="00336BDA"/>
    <w:rsid w:val="00342BD7"/>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F5C"/>
    <w:rsid w:val="004964F1"/>
    <w:rsid w:val="004A16BC"/>
    <w:rsid w:val="004A1EF7"/>
    <w:rsid w:val="004A2AE9"/>
    <w:rsid w:val="004A2B94"/>
    <w:rsid w:val="004A2DD2"/>
    <w:rsid w:val="004A30D5"/>
    <w:rsid w:val="004A3736"/>
    <w:rsid w:val="004A5459"/>
    <w:rsid w:val="004B020B"/>
    <w:rsid w:val="004B1697"/>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6557"/>
    <w:rsid w:val="0050677A"/>
    <w:rsid w:val="005108D8"/>
    <w:rsid w:val="005116F9"/>
    <w:rsid w:val="005123B2"/>
    <w:rsid w:val="005153A7"/>
    <w:rsid w:val="005156E9"/>
    <w:rsid w:val="00515C53"/>
    <w:rsid w:val="0051623A"/>
    <w:rsid w:val="00516FE8"/>
    <w:rsid w:val="005219CF"/>
    <w:rsid w:val="00530AB0"/>
    <w:rsid w:val="0053471A"/>
    <w:rsid w:val="00534B59"/>
    <w:rsid w:val="00536759"/>
    <w:rsid w:val="00537C62"/>
    <w:rsid w:val="005404F2"/>
    <w:rsid w:val="0054288E"/>
    <w:rsid w:val="005467D8"/>
    <w:rsid w:val="00546970"/>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A61"/>
    <w:rsid w:val="00595DCA"/>
    <w:rsid w:val="0059779B"/>
    <w:rsid w:val="00597B9F"/>
    <w:rsid w:val="005A0628"/>
    <w:rsid w:val="005A209A"/>
    <w:rsid w:val="005A4DE3"/>
    <w:rsid w:val="005A53D7"/>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618C"/>
    <w:rsid w:val="005F70BD"/>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5FE"/>
    <w:rsid w:val="006C7522"/>
    <w:rsid w:val="006D1A4B"/>
    <w:rsid w:val="006D66D3"/>
    <w:rsid w:val="006D6F08"/>
    <w:rsid w:val="006E062C"/>
    <w:rsid w:val="006E1C82"/>
    <w:rsid w:val="006E28B7"/>
    <w:rsid w:val="006E2A9B"/>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904B5"/>
    <w:rsid w:val="00791415"/>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C10"/>
    <w:rsid w:val="007E68DE"/>
    <w:rsid w:val="007E7091"/>
    <w:rsid w:val="007E7FFC"/>
    <w:rsid w:val="007F39D8"/>
    <w:rsid w:val="007F6543"/>
    <w:rsid w:val="008030D5"/>
    <w:rsid w:val="00803FAE"/>
    <w:rsid w:val="0080605F"/>
    <w:rsid w:val="00806196"/>
    <w:rsid w:val="00807786"/>
    <w:rsid w:val="00811FCB"/>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44E8"/>
    <w:rsid w:val="0084480D"/>
    <w:rsid w:val="00844E80"/>
    <w:rsid w:val="008456C2"/>
    <w:rsid w:val="0084645C"/>
    <w:rsid w:val="008468A0"/>
    <w:rsid w:val="00846FE7"/>
    <w:rsid w:val="00851438"/>
    <w:rsid w:val="00856911"/>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C05"/>
    <w:rsid w:val="00946945"/>
    <w:rsid w:val="00947713"/>
    <w:rsid w:val="0094794B"/>
    <w:rsid w:val="00950DE7"/>
    <w:rsid w:val="0095248D"/>
    <w:rsid w:val="00953920"/>
    <w:rsid w:val="00953D47"/>
    <w:rsid w:val="00955354"/>
    <w:rsid w:val="0095681E"/>
    <w:rsid w:val="009572D4"/>
    <w:rsid w:val="00961921"/>
    <w:rsid w:val="0096430A"/>
    <w:rsid w:val="0096554B"/>
    <w:rsid w:val="0096584A"/>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7D7"/>
    <w:rsid w:val="00A660AC"/>
    <w:rsid w:val="00A6727B"/>
    <w:rsid w:val="00A67E6C"/>
    <w:rsid w:val="00A70CE6"/>
    <w:rsid w:val="00A71B99"/>
    <w:rsid w:val="00A739D0"/>
    <w:rsid w:val="00A761D4"/>
    <w:rsid w:val="00A77343"/>
    <w:rsid w:val="00A77EC4"/>
    <w:rsid w:val="00A8261C"/>
    <w:rsid w:val="00A853F6"/>
    <w:rsid w:val="00A8696D"/>
    <w:rsid w:val="00A92879"/>
    <w:rsid w:val="00A9442A"/>
    <w:rsid w:val="00A95623"/>
    <w:rsid w:val="00A95B9C"/>
    <w:rsid w:val="00A9783A"/>
    <w:rsid w:val="00AA016F"/>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683D"/>
    <w:rsid w:val="00B1052B"/>
    <w:rsid w:val="00B144D3"/>
    <w:rsid w:val="00B145A0"/>
    <w:rsid w:val="00B157F9"/>
    <w:rsid w:val="00B20256"/>
    <w:rsid w:val="00B20D09"/>
    <w:rsid w:val="00B22F5A"/>
    <w:rsid w:val="00B2763F"/>
    <w:rsid w:val="00B27AAC"/>
    <w:rsid w:val="00B300EC"/>
    <w:rsid w:val="00B30929"/>
    <w:rsid w:val="00B32222"/>
    <w:rsid w:val="00B34325"/>
    <w:rsid w:val="00B372AA"/>
    <w:rsid w:val="00B40405"/>
    <w:rsid w:val="00B40445"/>
    <w:rsid w:val="00B409E0"/>
    <w:rsid w:val="00B41888"/>
    <w:rsid w:val="00B44EA6"/>
    <w:rsid w:val="00B4503B"/>
    <w:rsid w:val="00B45A52"/>
    <w:rsid w:val="00B45F15"/>
    <w:rsid w:val="00B46175"/>
    <w:rsid w:val="00B50A09"/>
    <w:rsid w:val="00B53D15"/>
    <w:rsid w:val="00B548B7"/>
    <w:rsid w:val="00B55D30"/>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4C75"/>
    <w:rsid w:val="00C258E7"/>
    <w:rsid w:val="00C268E6"/>
    <w:rsid w:val="00C279B5"/>
    <w:rsid w:val="00C27C45"/>
    <w:rsid w:val="00C3474D"/>
    <w:rsid w:val="00C37153"/>
    <w:rsid w:val="00C3719D"/>
    <w:rsid w:val="00C37CB2"/>
    <w:rsid w:val="00C41DEE"/>
    <w:rsid w:val="00C4203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1AF5"/>
    <w:rsid w:val="00D62053"/>
    <w:rsid w:val="00D62194"/>
    <w:rsid w:val="00D652B5"/>
    <w:rsid w:val="00D66155"/>
    <w:rsid w:val="00D708B0"/>
    <w:rsid w:val="00D72EED"/>
    <w:rsid w:val="00D7361B"/>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D36"/>
    <w:rsid w:val="00DC53EF"/>
    <w:rsid w:val="00DD4132"/>
    <w:rsid w:val="00DD451F"/>
    <w:rsid w:val="00DD7F89"/>
    <w:rsid w:val="00DE1D91"/>
    <w:rsid w:val="00DE2163"/>
    <w:rsid w:val="00DE5608"/>
    <w:rsid w:val="00DE58D0"/>
    <w:rsid w:val="00DE654F"/>
    <w:rsid w:val="00DF0B6E"/>
    <w:rsid w:val="00DF15E0"/>
    <w:rsid w:val="00DF37A0"/>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F00DA1"/>
    <w:rsid w:val="00F015F7"/>
    <w:rsid w:val="00F0218D"/>
    <w:rsid w:val="00F03E10"/>
    <w:rsid w:val="00F0528D"/>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B92"/>
    <w:rsid w:val="00F40F0C"/>
    <w:rsid w:val="00F41388"/>
    <w:rsid w:val="00F43290"/>
    <w:rsid w:val="00F4384C"/>
    <w:rsid w:val="00F45D43"/>
    <w:rsid w:val="00F463A7"/>
    <w:rsid w:val="00F4710F"/>
    <w:rsid w:val="00F4766C"/>
    <w:rsid w:val="00F5060E"/>
    <w:rsid w:val="00F507D1"/>
    <w:rsid w:val="00F519CE"/>
    <w:rsid w:val="00F51ADA"/>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DA459"/>
  <w15:chartTrackingRefBased/>
  <w15:docId w15:val="{4DCF03E4-1E0A-4F2F-8967-227F758F1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8"/>
    <w:rsid w:val="003A70A4"/>
    <w:pPr>
      <w:numPr>
        <w:numId w:val="2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8"/>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2"/>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jc w:val="both"/>
    </w:pPr>
    <w:rPr>
      <w:rFonts w:ascii="Arial" w:hAnsi="Arial"/>
      <w:lang w:eastAsia="zh-CN"/>
    </w:r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9"/>
    <w:rsid w:val="00A04F49"/>
    <w:pPr>
      <w:numPr>
        <w:numId w:val="3"/>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14"/>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qFormat/>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link w:val="aff"/>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12">
    <w:name w:val="未处理的提及1"/>
    <w:basedOn w:val="a2"/>
    <w:uiPriority w:val="99"/>
    <w:semiHidden/>
    <w:unhideWhenUsed/>
    <w:rsid w:val="00757A16"/>
    <w:rPr>
      <w:color w:val="808080"/>
      <w:shd w:val="clear" w:color="auto" w:fill="E6E6E6"/>
    </w:rPr>
  </w:style>
  <w:style w:type="paragraph" w:styleId="aff6">
    <w:name w:val="Revision"/>
    <w:hidden/>
    <w:uiPriority w:val="99"/>
    <w:semiHidden/>
    <w:rsid w:val="00CC5476"/>
    <w:rPr>
      <w:rFonts w:ascii="Times New Roman" w:hAnsi="Times New Roman"/>
      <w:lang w:eastAsia="ja-JP"/>
    </w:rPr>
  </w:style>
  <w:style w:type="table" w:customStyle="1" w:styleId="13">
    <w:name w:val="표 구분선1"/>
    <w:basedOn w:val="a3"/>
    <w:next w:val="aff4"/>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7">
    <w:name w:val="Unresolved Mention"/>
    <w:basedOn w:val="a2"/>
    <w:uiPriority w:val="99"/>
    <w:semiHidden/>
    <w:unhideWhenUsed/>
    <w:rsid w:val="00442D33"/>
    <w:rPr>
      <w:color w:val="605E5C"/>
      <w:shd w:val="clear" w:color="auto" w:fill="E1DFDD"/>
    </w:rPr>
  </w:style>
  <w:style w:type="paragraph" w:styleId="aff8">
    <w:name w:val="Normal (Web)"/>
    <w:basedOn w:val="a1"/>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614.zip" TargetMode="External"/><Relationship Id="rId18" Type="http://schemas.openxmlformats.org/officeDocument/2006/relationships/hyperlink" Target="http://www.3gpp.org/ftp//tsg_ran/WG2_RL2/TSGR2_132/Docs//R2-2508614.zip" TargetMode="External"/><Relationship Id="rId26" Type="http://schemas.openxmlformats.org/officeDocument/2006/relationships/hyperlink" Target="http://www.3gpp.org/ftp//tsg_ran/WG2_RL2/TSGR2_132/Docs//R2-2508112.zip" TargetMode="External"/><Relationship Id="rId39" Type="http://schemas.openxmlformats.org/officeDocument/2006/relationships/hyperlink" Target="http://www.3gpp.org/ftp//tsg_ran/WG2_RL2/TSGR2_132/Docs//R2-2508406.zip" TargetMode="External"/><Relationship Id="rId21" Type="http://schemas.openxmlformats.org/officeDocument/2006/relationships/hyperlink" Target="http://www.3gpp.org/ftp//tsg_ran/WG2_RL2/TSGR2_132/Docs//R2-2508112.zip" TargetMode="External"/><Relationship Id="rId34" Type="http://schemas.openxmlformats.org/officeDocument/2006/relationships/hyperlink" Target="http://www.3gpp.org/ftp//tsg_ran/WG2_RL2/TSGR2_132/Docs//R2-2508406.zip" TargetMode="External"/><Relationship Id="rId42" Type="http://schemas.openxmlformats.org/officeDocument/2006/relationships/hyperlink" Target="http://www.3gpp.org/ftp//tsg_ran/WG2_RL2/TSGR2_132/Docs//R2-2508614.zip" TargetMode="External"/><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098.zip" TargetMode="External"/><Relationship Id="rId29" Type="http://schemas.openxmlformats.org/officeDocument/2006/relationships/hyperlink" Target="http://www.3gpp.org/ftp//tsg_ran/WG2_RL2/TSGR2_132/Docs//R2-2508874.zip" TargetMode="External"/><Relationship Id="rId11" Type="http://schemas.openxmlformats.org/officeDocument/2006/relationships/hyperlink" Target="http://www.3gpp.org/ftp//tsg_ran/WG2_RL2/TSGR2_132/Docs//R2-2508618.zip" TargetMode="External"/><Relationship Id="rId24" Type="http://schemas.openxmlformats.org/officeDocument/2006/relationships/hyperlink" Target="http://www.3gpp.org/ftp//tsg_ran/WG2_RL2/TSGR2_132/Docs//R2-2508386.zip" TargetMode="External"/><Relationship Id="rId32" Type="http://schemas.openxmlformats.org/officeDocument/2006/relationships/hyperlink" Target="http://www.3gpp.org/ftp//tsg_ran/WG2_RL2/TSGR2_132/Docs//R2-2508139.zip" TargetMode="External"/><Relationship Id="rId37" Type="http://schemas.openxmlformats.org/officeDocument/2006/relationships/image" Target="media/image1.emf"/><Relationship Id="rId40" Type="http://schemas.openxmlformats.org/officeDocument/2006/relationships/hyperlink" Target="http://www.3gpp.org/ftp//tsg_ran/WG2_RL2/TSGR2_132/Docs//R2-2508112.zip" TargetMode="External"/><Relationship Id="rId45" Type="http://schemas.openxmlformats.org/officeDocument/2006/relationships/hyperlink" Target="http://www.3gpp.org/ftp//tsg_ran/WG2_RL2/TSGR2_132/Docs//R2-2508614.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2_RL2/TSGR2_132/Docs//R2-2508618.zip" TargetMode="External"/><Relationship Id="rId31" Type="http://schemas.openxmlformats.org/officeDocument/2006/relationships/hyperlink" Target="http://www.3gpp.org/ftp//tsg_ran/WG2_RL2/TSGR2_132/Docs//R2-2508386.zip" TargetMode="External"/><Relationship Id="rId44" Type="http://schemas.openxmlformats.org/officeDocument/2006/relationships/hyperlink" Target="http://www.3gpp.org/ftp//tsg_ran/WG2_RL2/TSGR2_132/Docs//R2-2508112.zip" TargetMode="External"/><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080.zip" TargetMode="External"/><Relationship Id="rId22" Type="http://schemas.openxmlformats.org/officeDocument/2006/relationships/hyperlink" Target="http://www.3gpp.org/ftp//tsg_ran/WG2_RL2/TSGR2_132/Docs//R2-2508649.zip" TargetMode="External"/><Relationship Id="rId27" Type="http://schemas.openxmlformats.org/officeDocument/2006/relationships/hyperlink" Target="http://www.3gpp.org/ftp//tsg_ran/WG2_RL2/TSGR2_132/Docs//R2-2508614.zip" TargetMode="External"/><Relationship Id="rId30" Type="http://schemas.openxmlformats.org/officeDocument/2006/relationships/hyperlink" Target="http://www.3gpp.org/ftp//tsg_ran/WG2_RL2/TSGR2_132/Docs//R2-2508080.zip" TargetMode="External"/><Relationship Id="rId35" Type="http://schemas.openxmlformats.org/officeDocument/2006/relationships/hyperlink" Target="http://www.3gpp.org/ftp//tsg_ran/WG2_RL2/TSGR2_132/Docs//R2-2508450.zip" TargetMode="External"/><Relationship Id="rId43" Type="http://schemas.openxmlformats.org/officeDocument/2006/relationships/image" Target="media/image2.png"/><Relationship Id="rId48"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ftp//tsg_ran/WG2_RL2/TSGR2_132/Docs//R2-2508450.zip" TargetMode="External"/><Relationship Id="rId17" Type="http://schemas.openxmlformats.org/officeDocument/2006/relationships/hyperlink" Target="http://www.3gpp.org/ftp//tsg_ran/WG2_RL2/TSGR2_132/Docs//R2-2508386.zip" TargetMode="External"/><Relationship Id="rId25" Type="http://schemas.openxmlformats.org/officeDocument/2006/relationships/hyperlink" Target="http://www.3gpp.org/ftp//tsg_ran/WG2_RL2/TSGR2_132/Docs//R2-2508614.zip" TargetMode="External"/><Relationship Id="rId33" Type="http://schemas.openxmlformats.org/officeDocument/2006/relationships/hyperlink" Target="http://www.3gpp.org/ftp//tsg_ran/WG2_RL2/TSGR2_132/Docs//R2-2508614.zip" TargetMode="External"/><Relationship Id="rId38" Type="http://schemas.openxmlformats.org/officeDocument/2006/relationships/package" Target="embeddings/Microsoft_Visio_Drawing.vsdx"/><Relationship Id="rId46" Type="http://schemas.openxmlformats.org/officeDocument/2006/relationships/hyperlink" Target="http://www.3gpp.org/ftp//tsg_ran/WG2_RL2/TSGR2_132/Docs//R2-2508614.zip" TargetMode="External"/><Relationship Id="rId20" Type="http://schemas.openxmlformats.org/officeDocument/2006/relationships/hyperlink" Target="http://www.3gpp.org/ftp//tsg_ran/WG2_RL2/TSGR2_132/Docs//R2-2508406.zip" TargetMode="External"/><Relationship Id="rId41" Type="http://schemas.openxmlformats.org/officeDocument/2006/relationships/hyperlink" Target="http://www.3gpp.org/ftp//tsg_ran/WG2_RL2/TSGR2_132/Docs//R2-2508649.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32/Docs//R2-2508115.zip" TargetMode="External"/><Relationship Id="rId23" Type="http://schemas.openxmlformats.org/officeDocument/2006/relationships/hyperlink" Target="http://www.3gpp.org/ftp//tsg_ran/WG2_RL2/TSGR2_132/Docs//R2-2508450.zip" TargetMode="External"/><Relationship Id="rId28" Type="http://schemas.openxmlformats.org/officeDocument/2006/relationships/hyperlink" Target="http://www.3gpp.org/ftp//tsg_ran/WG2_RL2/TSGR2_132/Docs//R2-2508112.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95521E3-FE2E-419D-854B-FB65F618D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823813-2257-4528-BF23-53B0DDC2A5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dotx</Template>
  <TotalTime>22</TotalTime>
  <Pages>42</Pages>
  <Words>18161</Words>
  <Characters>103524</Characters>
  <Application>Microsoft Office Word</Application>
  <DocSecurity>0</DocSecurity>
  <Lines>862</Lines>
  <Paragraphs>2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21443</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ZTE-Liujing</cp:lastModifiedBy>
  <cp:revision>9</cp:revision>
  <cp:lastPrinted>2008-01-31T16:09:00Z</cp:lastPrinted>
  <dcterms:created xsi:type="dcterms:W3CDTF">2026-01-21T08:40:00Z</dcterms:created>
  <dcterms:modified xsi:type="dcterms:W3CDTF">2026-01-21T09: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6C0B20A898B4DA0D89F69C7D3B7CDF50A0E019F6A2F1BCAB67581BDB5C7AB90CA07B4F2294086BB2459ABA8F2A984418771F40A8B0CF5BE2B0BFDD84E9813166</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